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671A0C" w:rsidRDefault="00E156EC">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728410" w:history="1">
            <w:r w:rsidR="00671A0C" w:rsidRPr="00EA347F">
              <w:rPr>
                <w:rStyle w:val="Hipervnculo"/>
                <w:noProof/>
              </w:rPr>
              <w:t>1</w:t>
            </w:r>
            <w:r w:rsidR="00671A0C">
              <w:rPr>
                <w:rFonts w:asciiTheme="minorHAnsi" w:eastAsiaTheme="minorEastAsia" w:hAnsiTheme="minorHAnsi" w:cstheme="minorBidi"/>
                <w:noProof/>
                <w:sz w:val="22"/>
                <w:lang w:val="es-ES" w:eastAsia="es-ES" w:bidi="ar-SA"/>
              </w:rPr>
              <w:tab/>
            </w:r>
            <w:r w:rsidR="00671A0C" w:rsidRPr="00EA347F">
              <w:rPr>
                <w:rStyle w:val="Hipervnculo"/>
                <w:noProof/>
              </w:rPr>
              <w:t>Introducción</w:t>
            </w:r>
            <w:r w:rsidR="00671A0C">
              <w:rPr>
                <w:noProof/>
                <w:webHidden/>
              </w:rPr>
              <w:tab/>
            </w:r>
            <w:r w:rsidR="00671A0C">
              <w:rPr>
                <w:noProof/>
                <w:webHidden/>
              </w:rPr>
              <w:fldChar w:fldCharType="begin"/>
            </w:r>
            <w:r w:rsidR="00671A0C">
              <w:rPr>
                <w:noProof/>
                <w:webHidden/>
              </w:rPr>
              <w:instrText xml:space="preserve"> PAGEREF _Toc235728410 \h </w:instrText>
            </w:r>
            <w:r w:rsidR="00671A0C">
              <w:rPr>
                <w:noProof/>
                <w:webHidden/>
              </w:rPr>
            </w:r>
            <w:r w:rsidR="00671A0C">
              <w:rPr>
                <w:noProof/>
                <w:webHidden/>
              </w:rPr>
              <w:fldChar w:fldCharType="separate"/>
            </w:r>
            <w:r w:rsidR="00671A0C">
              <w:rPr>
                <w:noProof/>
                <w:webHidden/>
              </w:rPr>
              <w:t>10</w:t>
            </w:r>
            <w:r w:rsidR="00671A0C">
              <w:rPr>
                <w:noProof/>
                <w:webHidden/>
              </w:rPr>
              <w:fldChar w:fldCharType="end"/>
            </w:r>
          </w:hyperlink>
        </w:p>
        <w:p w:rsidR="00671A0C" w:rsidRDefault="00671A0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28411" w:history="1">
            <w:r w:rsidRPr="00EA347F">
              <w:rPr>
                <w:rStyle w:val="Hipervnculo"/>
                <w:noProof/>
              </w:rPr>
              <w:t>1.1</w:t>
            </w:r>
            <w:r>
              <w:rPr>
                <w:rFonts w:asciiTheme="minorHAnsi" w:eastAsiaTheme="minorEastAsia" w:hAnsiTheme="minorHAnsi" w:cstheme="minorBidi"/>
                <w:noProof/>
                <w:sz w:val="22"/>
                <w:lang w:val="es-ES" w:eastAsia="es-ES" w:bidi="ar-SA"/>
              </w:rPr>
              <w:tab/>
            </w:r>
            <w:r w:rsidRPr="00EA347F">
              <w:rPr>
                <w:rStyle w:val="Hipervnculo"/>
                <w:noProof/>
              </w:rPr>
              <w:t>Objetivos</w:t>
            </w:r>
            <w:r>
              <w:rPr>
                <w:noProof/>
                <w:webHidden/>
              </w:rPr>
              <w:tab/>
            </w:r>
            <w:r>
              <w:rPr>
                <w:noProof/>
                <w:webHidden/>
              </w:rPr>
              <w:fldChar w:fldCharType="begin"/>
            </w:r>
            <w:r>
              <w:rPr>
                <w:noProof/>
                <w:webHidden/>
              </w:rPr>
              <w:instrText xml:space="preserve"> PAGEREF _Toc235728411 \h </w:instrText>
            </w:r>
            <w:r>
              <w:rPr>
                <w:noProof/>
                <w:webHidden/>
              </w:rPr>
            </w:r>
            <w:r>
              <w:rPr>
                <w:noProof/>
                <w:webHidden/>
              </w:rPr>
              <w:fldChar w:fldCharType="separate"/>
            </w:r>
            <w:r>
              <w:rPr>
                <w:noProof/>
                <w:webHidden/>
              </w:rPr>
              <w:t>11</w:t>
            </w:r>
            <w:r>
              <w:rPr>
                <w:noProof/>
                <w:webHidden/>
              </w:rPr>
              <w:fldChar w:fldCharType="end"/>
            </w:r>
          </w:hyperlink>
        </w:p>
        <w:p w:rsidR="00671A0C" w:rsidRDefault="00671A0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28412" w:history="1">
            <w:r w:rsidRPr="00EA347F">
              <w:rPr>
                <w:rStyle w:val="Hipervnculo"/>
                <w:noProof/>
              </w:rPr>
              <w:t>1.2</w:t>
            </w:r>
            <w:r>
              <w:rPr>
                <w:rFonts w:asciiTheme="minorHAnsi" w:eastAsiaTheme="minorEastAsia" w:hAnsiTheme="minorHAnsi" w:cstheme="minorBidi"/>
                <w:noProof/>
                <w:sz w:val="22"/>
                <w:lang w:val="es-ES" w:eastAsia="es-ES" w:bidi="ar-SA"/>
              </w:rPr>
              <w:tab/>
            </w:r>
            <w:r w:rsidRPr="00EA347F">
              <w:rPr>
                <w:rStyle w:val="Hipervnculo"/>
                <w:noProof/>
              </w:rPr>
              <w:t>Metodologías y fases de trabajo</w:t>
            </w:r>
            <w:r>
              <w:rPr>
                <w:noProof/>
                <w:webHidden/>
              </w:rPr>
              <w:tab/>
            </w:r>
            <w:r>
              <w:rPr>
                <w:noProof/>
                <w:webHidden/>
              </w:rPr>
              <w:fldChar w:fldCharType="begin"/>
            </w:r>
            <w:r>
              <w:rPr>
                <w:noProof/>
                <w:webHidden/>
              </w:rPr>
              <w:instrText xml:space="preserve"> PAGEREF _Toc235728412 \h </w:instrText>
            </w:r>
            <w:r>
              <w:rPr>
                <w:noProof/>
                <w:webHidden/>
              </w:rPr>
            </w:r>
            <w:r>
              <w:rPr>
                <w:noProof/>
                <w:webHidden/>
              </w:rPr>
              <w:fldChar w:fldCharType="separate"/>
            </w:r>
            <w:r>
              <w:rPr>
                <w:noProof/>
                <w:webHidden/>
              </w:rPr>
              <w:t>11</w:t>
            </w:r>
            <w:r>
              <w:rPr>
                <w:noProof/>
                <w:webHidden/>
              </w:rPr>
              <w:fldChar w:fldCharType="end"/>
            </w:r>
          </w:hyperlink>
        </w:p>
        <w:p w:rsidR="00671A0C" w:rsidRDefault="00671A0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28413" w:history="1">
            <w:r w:rsidRPr="00EA347F">
              <w:rPr>
                <w:rStyle w:val="Hipervnculo"/>
                <w:noProof/>
              </w:rPr>
              <w:t>1.3</w:t>
            </w:r>
            <w:r>
              <w:rPr>
                <w:rFonts w:asciiTheme="minorHAnsi" w:eastAsiaTheme="minorEastAsia" w:hAnsiTheme="minorHAnsi" w:cstheme="minorBidi"/>
                <w:noProof/>
                <w:sz w:val="22"/>
                <w:lang w:val="es-ES" w:eastAsia="es-ES" w:bidi="ar-SA"/>
              </w:rPr>
              <w:tab/>
            </w:r>
            <w:r w:rsidRPr="00EA347F">
              <w:rPr>
                <w:rStyle w:val="Hipervnculo"/>
                <w:noProof/>
              </w:rPr>
              <w:t>Herramientas de desarrollo</w:t>
            </w:r>
            <w:r>
              <w:rPr>
                <w:noProof/>
                <w:webHidden/>
              </w:rPr>
              <w:tab/>
            </w:r>
            <w:r>
              <w:rPr>
                <w:noProof/>
                <w:webHidden/>
              </w:rPr>
              <w:fldChar w:fldCharType="begin"/>
            </w:r>
            <w:r>
              <w:rPr>
                <w:noProof/>
                <w:webHidden/>
              </w:rPr>
              <w:instrText xml:space="preserve"> PAGEREF _Toc235728413 \h </w:instrText>
            </w:r>
            <w:r>
              <w:rPr>
                <w:noProof/>
                <w:webHidden/>
              </w:rPr>
            </w:r>
            <w:r>
              <w:rPr>
                <w:noProof/>
                <w:webHidden/>
              </w:rPr>
              <w:fldChar w:fldCharType="separate"/>
            </w:r>
            <w:r>
              <w:rPr>
                <w:noProof/>
                <w:webHidden/>
              </w:rPr>
              <w:t>12</w:t>
            </w:r>
            <w:r>
              <w:rPr>
                <w:noProof/>
                <w:webHidden/>
              </w:rPr>
              <w:fldChar w:fldCharType="end"/>
            </w:r>
          </w:hyperlink>
        </w:p>
        <w:p w:rsidR="00671A0C" w:rsidRDefault="00671A0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28414" w:history="1">
            <w:r w:rsidRPr="00EA347F">
              <w:rPr>
                <w:rStyle w:val="Hipervnculo"/>
                <w:noProof/>
              </w:rPr>
              <w:t>1.4</w:t>
            </w:r>
            <w:r>
              <w:rPr>
                <w:rFonts w:asciiTheme="minorHAnsi" w:eastAsiaTheme="minorEastAsia" w:hAnsiTheme="minorHAnsi" w:cstheme="minorBidi"/>
                <w:noProof/>
                <w:sz w:val="22"/>
                <w:lang w:val="es-ES" w:eastAsia="es-ES" w:bidi="ar-SA"/>
              </w:rPr>
              <w:tab/>
            </w:r>
            <w:r w:rsidRPr="00EA347F">
              <w:rPr>
                <w:rStyle w:val="Hipervnculo"/>
                <w:noProof/>
              </w:rPr>
              <w:t>Calidad</w:t>
            </w:r>
            <w:r>
              <w:rPr>
                <w:noProof/>
                <w:webHidden/>
              </w:rPr>
              <w:tab/>
            </w:r>
            <w:r>
              <w:rPr>
                <w:noProof/>
                <w:webHidden/>
              </w:rPr>
              <w:fldChar w:fldCharType="begin"/>
            </w:r>
            <w:r>
              <w:rPr>
                <w:noProof/>
                <w:webHidden/>
              </w:rPr>
              <w:instrText xml:space="preserve"> PAGEREF _Toc235728414 \h </w:instrText>
            </w:r>
            <w:r>
              <w:rPr>
                <w:noProof/>
                <w:webHidden/>
              </w:rPr>
            </w:r>
            <w:r>
              <w:rPr>
                <w:noProof/>
                <w:webHidden/>
              </w:rPr>
              <w:fldChar w:fldCharType="separate"/>
            </w:r>
            <w:r>
              <w:rPr>
                <w:noProof/>
                <w:webHidden/>
              </w:rPr>
              <w:t>14</w:t>
            </w:r>
            <w:r>
              <w:rPr>
                <w:noProof/>
                <w:webHidden/>
              </w:rPr>
              <w:fldChar w:fldCharType="end"/>
            </w:r>
          </w:hyperlink>
        </w:p>
        <w:p w:rsidR="00671A0C" w:rsidRDefault="00671A0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28415" w:history="1">
            <w:r w:rsidRPr="00EA347F">
              <w:rPr>
                <w:rStyle w:val="Hipervnculo"/>
                <w:noProof/>
              </w:rPr>
              <w:t>1.5</w:t>
            </w:r>
            <w:r>
              <w:rPr>
                <w:rFonts w:asciiTheme="minorHAnsi" w:eastAsiaTheme="minorEastAsia" w:hAnsiTheme="minorHAnsi" w:cstheme="minorBidi"/>
                <w:noProof/>
                <w:sz w:val="22"/>
                <w:lang w:val="es-ES" w:eastAsia="es-ES" w:bidi="ar-SA"/>
              </w:rPr>
              <w:tab/>
            </w:r>
            <w:r w:rsidRPr="00EA347F">
              <w:rPr>
                <w:rStyle w:val="Hipervnculo"/>
                <w:noProof/>
              </w:rPr>
              <w:t>Capítulos</w:t>
            </w:r>
            <w:r>
              <w:rPr>
                <w:noProof/>
                <w:webHidden/>
              </w:rPr>
              <w:tab/>
            </w:r>
            <w:r>
              <w:rPr>
                <w:noProof/>
                <w:webHidden/>
              </w:rPr>
              <w:fldChar w:fldCharType="begin"/>
            </w:r>
            <w:r>
              <w:rPr>
                <w:noProof/>
                <w:webHidden/>
              </w:rPr>
              <w:instrText xml:space="preserve"> PAGEREF _Toc235728415 \h </w:instrText>
            </w:r>
            <w:r>
              <w:rPr>
                <w:noProof/>
                <w:webHidden/>
              </w:rPr>
            </w:r>
            <w:r>
              <w:rPr>
                <w:noProof/>
                <w:webHidden/>
              </w:rPr>
              <w:fldChar w:fldCharType="separate"/>
            </w:r>
            <w:r>
              <w:rPr>
                <w:noProof/>
                <w:webHidden/>
              </w:rPr>
              <w:t>15</w:t>
            </w:r>
            <w:r>
              <w:rPr>
                <w:noProof/>
                <w:webHidden/>
              </w:rPr>
              <w:fldChar w:fldCharType="end"/>
            </w:r>
          </w:hyperlink>
        </w:p>
        <w:p w:rsidR="00671A0C" w:rsidRDefault="00671A0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28416" w:history="1">
            <w:r w:rsidRPr="00EA347F">
              <w:rPr>
                <w:rStyle w:val="Hipervnculo"/>
                <w:noProof/>
              </w:rPr>
              <w:t>2</w:t>
            </w:r>
            <w:r>
              <w:rPr>
                <w:rFonts w:asciiTheme="minorHAnsi" w:eastAsiaTheme="minorEastAsia" w:hAnsiTheme="minorHAnsi" w:cstheme="minorBidi"/>
                <w:noProof/>
                <w:sz w:val="22"/>
                <w:lang w:val="es-ES" w:eastAsia="es-ES" w:bidi="ar-SA"/>
              </w:rPr>
              <w:tab/>
            </w:r>
            <w:r w:rsidRPr="00EA347F">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35728416 \h </w:instrText>
            </w:r>
            <w:r>
              <w:rPr>
                <w:noProof/>
                <w:webHidden/>
              </w:rPr>
            </w:r>
            <w:r>
              <w:rPr>
                <w:noProof/>
                <w:webHidden/>
              </w:rPr>
              <w:fldChar w:fldCharType="separate"/>
            </w:r>
            <w:r>
              <w:rPr>
                <w:noProof/>
                <w:webHidden/>
              </w:rPr>
              <w:t>17</w:t>
            </w:r>
            <w:r>
              <w:rPr>
                <w:noProof/>
                <w:webHidden/>
              </w:rPr>
              <w:fldChar w:fldCharType="end"/>
            </w:r>
          </w:hyperlink>
        </w:p>
        <w:p w:rsidR="00671A0C" w:rsidRDefault="00671A0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28417" w:history="1">
            <w:r w:rsidRPr="00EA347F">
              <w:rPr>
                <w:rStyle w:val="Hipervnculo"/>
                <w:noProof/>
              </w:rPr>
              <w:t>3</w:t>
            </w:r>
            <w:r>
              <w:rPr>
                <w:rFonts w:asciiTheme="minorHAnsi" w:eastAsiaTheme="minorEastAsia" w:hAnsiTheme="minorHAnsi" w:cstheme="minorBidi"/>
                <w:noProof/>
                <w:sz w:val="22"/>
                <w:lang w:val="es-ES" w:eastAsia="es-ES" w:bidi="ar-SA"/>
              </w:rPr>
              <w:tab/>
            </w:r>
            <w:r w:rsidRPr="00EA347F">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35728417 \h </w:instrText>
            </w:r>
            <w:r>
              <w:rPr>
                <w:noProof/>
                <w:webHidden/>
              </w:rPr>
            </w:r>
            <w:r>
              <w:rPr>
                <w:noProof/>
                <w:webHidden/>
              </w:rPr>
              <w:fldChar w:fldCharType="separate"/>
            </w:r>
            <w:r>
              <w:rPr>
                <w:noProof/>
                <w:webHidden/>
              </w:rPr>
              <w:t>24</w:t>
            </w:r>
            <w:r>
              <w:rPr>
                <w:noProof/>
                <w:webHidden/>
              </w:rPr>
              <w:fldChar w:fldCharType="end"/>
            </w:r>
          </w:hyperlink>
        </w:p>
        <w:p w:rsidR="00671A0C" w:rsidRDefault="00671A0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28418" w:history="1">
            <w:r w:rsidRPr="00EA347F">
              <w:rPr>
                <w:rStyle w:val="Hipervnculo"/>
                <w:noProof/>
              </w:rPr>
              <w:t>4</w:t>
            </w:r>
            <w:r>
              <w:rPr>
                <w:rFonts w:asciiTheme="minorHAnsi" w:eastAsiaTheme="minorEastAsia" w:hAnsiTheme="minorHAnsi" w:cstheme="minorBidi"/>
                <w:noProof/>
                <w:sz w:val="22"/>
                <w:lang w:val="es-ES" w:eastAsia="es-ES" w:bidi="ar-SA"/>
              </w:rPr>
              <w:tab/>
            </w:r>
            <w:r w:rsidRPr="00EA347F">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35728418 \h </w:instrText>
            </w:r>
            <w:r>
              <w:rPr>
                <w:noProof/>
                <w:webHidden/>
              </w:rPr>
            </w:r>
            <w:r>
              <w:rPr>
                <w:noProof/>
                <w:webHidden/>
              </w:rPr>
              <w:fldChar w:fldCharType="separate"/>
            </w:r>
            <w:r>
              <w:rPr>
                <w:noProof/>
                <w:webHidden/>
              </w:rPr>
              <w:t>32</w:t>
            </w:r>
            <w:r>
              <w:rPr>
                <w:noProof/>
                <w:webHidden/>
              </w:rPr>
              <w:fldChar w:fldCharType="end"/>
            </w:r>
          </w:hyperlink>
        </w:p>
        <w:p w:rsidR="00671A0C" w:rsidRDefault="00671A0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28419" w:history="1">
            <w:r w:rsidRPr="00EA347F">
              <w:rPr>
                <w:rStyle w:val="Hipervnculo"/>
                <w:noProof/>
              </w:rPr>
              <w:t>5</w:t>
            </w:r>
            <w:r>
              <w:rPr>
                <w:rFonts w:asciiTheme="minorHAnsi" w:eastAsiaTheme="minorEastAsia" w:hAnsiTheme="minorHAnsi" w:cstheme="minorBidi"/>
                <w:noProof/>
                <w:sz w:val="22"/>
                <w:lang w:val="es-ES" w:eastAsia="es-ES" w:bidi="ar-SA"/>
              </w:rPr>
              <w:tab/>
            </w:r>
            <w:r w:rsidRPr="00EA347F">
              <w:rPr>
                <w:rStyle w:val="Hipervnculo"/>
                <w:noProof/>
              </w:rPr>
              <w:t>Diseño de la solución</w:t>
            </w:r>
            <w:r>
              <w:rPr>
                <w:noProof/>
                <w:webHidden/>
              </w:rPr>
              <w:tab/>
            </w:r>
            <w:r>
              <w:rPr>
                <w:noProof/>
                <w:webHidden/>
              </w:rPr>
              <w:fldChar w:fldCharType="begin"/>
            </w:r>
            <w:r>
              <w:rPr>
                <w:noProof/>
                <w:webHidden/>
              </w:rPr>
              <w:instrText xml:space="preserve"> PAGEREF _Toc235728419 \h </w:instrText>
            </w:r>
            <w:r>
              <w:rPr>
                <w:noProof/>
                <w:webHidden/>
              </w:rPr>
            </w:r>
            <w:r>
              <w:rPr>
                <w:noProof/>
                <w:webHidden/>
              </w:rPr>
              <w:fldChar w:fldCharType="separate"/>
            </w:r>
            <w:r>
              <w:rPr>
                <w:noProof/>
                <w:webHidden/>
              </w:rPr>
              <w:t>38</w:t>
            </w:r>
            <w:r>
              <w:rPr>
                <w:noProof/>
                <w:webHidden/>
              </w:rPr>
              <w:fldChar w:fldCharType="end"/>
            </w:r>
          </w:hyperlink>
        </w:p>
        <w:p w:rsidR="00671A0C" w:rsidRDefault="00671A0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28420" w:history="1">
            <w:r w:rsidRPr="00EA347F">
              <w:rPr>
                <w:rStyle w:val="Hipervnculo"/>
                <w:noProof/>
              </w:rPr>
              <w:t>5.1</w:t>
            </w:r>
            <w:r>
              <w:rPr>
                <w:rFonts w:asciiTheme="minorHAnsi" w:eastAsiaTheme="minorEastAsia" w:hAnsiTheme="minorHAnsi" w:cstheme="minorBidi"/>
                <w:noProof/>
                <w:sz w:val="22"/>
                <w:lang w:val="es-ES" w:eastAsia="es-ES" w:bidi="ar-SA"/>
              </w:rPr>
              <w:tab/>
            </w:r>
            <w:r w:rsidRPr="00EA347F">
              <w:rPr>
                <w:rStyle w:val="Hipervnculo"/>
                <w:noProof/>
              </w:rPr>
              <w:t>Enumeración de componentes</w:t>
            </w:r>
            <w:r>
              <w:rPr>
                <w:noProof/>
                <w:webHidden/>
              </w:rPr>
              <w:tab/>
            </w:r>
            <w:r>
              <w:rPr>
                <w:noProof/>
                <w:webHidden/>
              </w:rPr>
              <w:fldChar w:fldCharType="begin"/>
            </w:r>
            <w:r>
              <w:rPr>
                <w:noProof/>
                <w:webHidden/>
              </w:rPr>
              <w:instrText xml:space="preserve"> PAGEREF _Toc235728420 \h </w:instrText>
            </w:r>
            <w:r>
              <w:rPr>
                <w:noProof/>
                <w:webHidden/>
              </w:rPr>
            </w:r>
            <w:r>
              <w:rPr>
                <w:noProof/>
                <w:webHidden/>
              </w:rPr>
              <w:fldChar w:fldCharType="separate"/>
            </w:r>
            <w:r>
              <w:rPr>
                <w:noProof/>
                <w:webHidden/>
              </w:rPr>
              <w:t>38</w:t>
            </w:r>
            <w:r>
              <w:rPr>
                <w:noProof/>
                <w:webHidden/>
              </w:rPr>
              <w:fldChar w:fldCharType="end"/>
            </w:r>
          </w:hyperlink>
        </w:p>
        <w:p w:rsidR="00671A0C" w:rsidRDefault="00671A0C">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28421" w:history="1">
            <w:r w:rsidRPr="00EA347F">
              <w:rPr>
                <w:rStyle w:val="Hipervnculo"/>
                <w:noProof/>
              </w:rPr>
              <w:t>5.1.1</w:t>
            </w:r>
            <w:r>
              <w:rPr>
                <w:rFonts w:asciiTheme="minorHAnsi" w:eastAsiaTheme="minorEastAsia" w:hAnsiTheme="minorHAnsi" w:cstheme="minorBidi"/>
                <w:noProof/>
                <w:sz w:val="22"/>
                <w:lang w:val="es-ES" w:eastAsia="es-ES" w:bidi="ar-SA"/>
              </w:rPr>
              <w:tab/>
            </w:r>
            <w:r w:rsidRPr="00EA347F">
              <w:rPr>
                <w:rStyle w:val="Hipervnculo"/>
                <w:noProof/>
              </w:rPr>
              <w:t>Servicio</w:t>
            </w:r>
            <w:r>
              <w:rPr>
                <w:noProof/>
                <w:webHidden/>
              </w:rPr>
              <w:tab/>
            </w:r>
            <w:r>
              <w:rPr>
                <w:noProof/>
                <w:webHidden/>
              </w:rPr>
              <w:fldChar w:fldCharType="begin"/>
            </w:r>
            <w:r>
              <w:rPr>
                <w:noProof/>
                <w:webHidden/>
              </w:rPr>
              <w:instrText xml:space="preserve"> PAGEREF _Toc235728421 \h </w:instrText>
            </w:r>
            <w:r>
              <w:rPr>
                <w:noProof/>
                <w:webHidden/>
              </w:rPr>
            </w:r>
            <w:r>
              <w:rPr>
                <w:noProof/>
                <w:webHidden/>
              </w:rPr>
              <w:fldChar w:fldCharType="separate"/>
            </w:r>
            <w:r>
              <w:rPr>
                <w:noProof/>
                <w:webHidden/>
              </w:rPr>
              <w:t>38</w:t>
            </w:r>
            <w:r>
              <w:rPr>
                <w:noProof/>
                <w:webHidden/>
              </w:rPr>
              <w:fldChar w:fldCharType="end"/>
            </w:r>
          </w:hyperlink>
        </w:p>
        <w:p w:rsidR="00671A0C" w:rsidRDefault="00671A0C">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28422" w:history="1">
            <w:r w:rsidRPr="00EA347F">
              <w:rPr>
                <w:rStyle w:val="Hipervnculo"/>
                <w:noProof/>
              </w:rPr>
              <w:t>5.1.2</w:t>
            </w:r>
            <w:r>
              <w:rPr>
                <w:rFonts w:asciiTheme="minorHAnsi" w:eastAsiaTheme="minorEastAsia" w:hAnsiTheme="minorHAnsi" w:cstheme="minorBidi"/>
                <w:noProof/>
                <w:sz w:val="22"/>
                <w:lang w:val="es-ES" w:eastAsia="es-ES" w:bidi="ar-SA"/>
              </w:rPr>
              <w:tab/>
            </w:r>
            <w:r w:rsidRPr="00EA347F">
              <w:rPr>
                <w:rStyle w:val="Hipervnculo"/>
                <w:noProof/>
              </w:rPr>
              <w:t>ChartServer</w:t>
            </w:r>
            <w:r>
              <w:rPr>
                <w:noProof/>
                <w:webHidden/>
              </w:rPr>
              <w:tab/>
            </w:r>
            <w:r>
              <w:rPr>
                <w:noProof/>
                <w:webHidden/>
              </w:rPr>
              <w:fldChar w:fldCharType="begin"/>
            </w:r>
            <w:r>
              <w:rPr>
                <w:noProof/>
                <w:webHidden/>
              </w:rPr>
              <w:instrText xml:space="preserve"> PAGEREF _Toc235728422 \h </w:instrText>
            </w:r>
            <w:r>
              <w:rPr>
                <w:noProof/>
                <w:webHidden/>
              </w:rPr>
            </w:r>
            <w:r>
              <w:rPr>
                <w:noProof/>
                <w:webHidden/>
              </w:rPr>
              <w:fldChar w:fldCharType="separate"/>
            </w:r>
            <w:r>
              <w:rPr>
                <w:noProof/>
                <w:webHidden/>
              </w:rPr>
              <w:t>39</w:t>
            </w:r>
            <w:r>
              <w:rPr>
                <w:noProof/>
                <w:webHidden/>
              </w:rPr>
              <w:fldChar w:fldCharType="end"/>
            </w:r>
          </w:hyperlink>
        </w:p>
        <w:p w:rsidR="00671A0C" w:rsidRDefault="00671A0C">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28423" w:history="1">
            <w:r w:rsidRPr="00EA347F">
              <w:rPr>
                <w:rStyle w:val="Hipervnculo"/>
                <w:noProof/>
              </w:rPr>
              <w:t>5.1.3</w:t>
            </w:r>
            <w:r>
              <w:rPr>
                <w:rFonts w:asciiTheme="minorHAnsi" w:eastAsiaTheme="minorEastAsia" w:hAnsiTheme="minorHAnsi" w:cstheme="minorBidi"/>
                <w:noProof/>
                <w:sz w:val="22"/>
                <w:lang w:val="es-ES" w:eastAsia="es-ES" w:bidi="ar-SA"/>
              </w:rPr>
              <w:tab/>
            </w:r>
            <w:r w:rsidRPr="00EA347F">
              <w:rPr>
                <w:rStyle w:val="Hipervnculo"/>
                <w:noProof/>
              </w:rPr>
              <w:t>josejamilena.pfc.servidor.tcp</w:t>
            </w:r>
            <w:r>
              <w:rPr>
                <w:noProof/>
                <w:webHidden/>
              </w:rPr>
              <w:tab/>
            </w:r>
            <w:r>
              <w:rPr>
                <w:noProof/>
                <w:webHidden/>
              </w:rPr>
              <w:fldChar w:fldCharType="begin"/>
            </w:r>
            <w:r>
              <w:rPr>
                <w:noProof/>
                <w:webHidden/>
              </w:rPr>
              <w:instrText xml:space="preserve"> PAGEREF _Toc235728423 \h </w:instrText>
            </w:r>
            <w:r>
              <w:rPr>
                <w:noProof/>
                <w:webHidden/>
              </w:rPr>
            </w:r>
            <w:r>
              <w:rPr>
                <w:noProof/>
                <w:webHidden/>
              </w:rPr>
              <w:fldChar w:fldCharType="separate"/>
            </w:r>
            <w:r>
              <w:rPr>
                <w:noProof/>
                <w:webHidden/>
              </w:rPr>
              <w:t>39</w:t>
            </w:r>
            <w:r>
              <w:rPr>
                <w:noProof/>
                <w:webHidden/>
              </w:rPr>
              <w:fldChar w:fldCharType="end"/>
            </w:r>
          </w:hyperlink>
        </w:p>
        <w:p w:rsidR="00671A0C" w:rsidRDefault="00671A0C">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28424" w:history="1">
            <w:r w:rsidRPr="00EA347F">
              <w:rPr>
                <w:rStyle w:val="Hipervnculo"/>
                <w:noProof/>
              </w:rPr>
              <w:t>5.1.4</w:t>
            </w:r>
            <w:r>
              <w:rPr>
                <w:rFonts w:asciiTheme="minorHAnsi" w:eastAsiaTheme="minorEastAsia" w:hAnsiTheme="minorHAnsi" w:cstheme="minorBidi"/>
                <w:noProof/>
                <w:sz w:val="22"/>
                <w:lang w:val="es-ES" w:eastAsia="es-ES" w:bidi="ar-SA"/>
              </w:rPr>
              <w:tab/>
            </w:r>
            <w:r w:rsidRPr="00EA347F">
              <w:rPr>
                <w:rStyle w:val="Hipervnculo"/>
                <w:noProof/>
              </w:rPr>
              <w:t>Cliente Estadísticas</w:t>
            </w:r>
            <w:r>
              <w:rPr>
                <w:noProof/>
                <w:webHidden/>
              </w:rPr>
              <w:tab/>
            </w:r>
            <w:r>
              <w:rPr>
                <w:noProof/>
                <w:webHidden/>
              </w:rPr>
              <w:fldChar w:fldCharType="begin"/>
            </w:r>
            <w:r>
              <w:rPr>
                <w:noProof/>
                <w:webHidden/>
              </w:rPr>
              <w:instrText xml:space="preserve"> PAGEREF _Toc235728424 \h </w:instrText>
            </w:r>
            <w:r>
              <w:rPr>
                <w:noProof/>
                <w:webHidden/>
              </w:rPr>
            </w:r>
            <w:r>
              <w:rPr>
                <w:noProof/>
                <w:webHidden/>
              </w:rPr>
              <w:fldChar w:fldCharType="separate"/>
            </w:r>
            <w:r>
              <w:rPr>
                <w:noProof/>
                <w:webHidden/>
              </w:rPr>
              <w:t>40</w:t>
            </w:r>
            <w:r>
              <w:rPr>
                <w:noProof/>
                <w:webHidden/>
              </w:rPr>
              <w:fldChar w:fldCharType="end"/>
            </w:r>
          </w:hyperlink>
        </w:p>
        <w:p w:rsidR="00671A0C" w:rsidRDefault="00671A0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28425" w:history="1">
            <w:r w:rsidRPr="00EA347F">
              <w:rPr>
                <w:rStyle w:val="Hipervnculo"/>
                <w:noProof/>
              </w:rPr>
              <w:t>6</w:t>
            </w:r>
            <w:r>
              <w:rPr>
                <w:rFonts w:asciiTheme="minorHAnsi" w:eastAsiaTheme="minorEastAsia" w:hAnsiTheme="minorHAnsi" w:cstheme="minorBidi"/>
                <w:noProof/>
                <w:sz w:val="22"/>
                <w:lang w:val="es-ES" w:eastAsia="es-ES" w:bidi="ar-SA"/>
              </w:rPr>
              <w:tab/>
            </w:r>
            <w:r w:rsidRPr="00EA347F">
              <w:rPr>
                <w:rStyle w:val="Hipervnculo"/>
                <w:noProof/>
              </w:rPr>
              <w:t>Conclusiones</w:t>
            </w:r>
            <w:r>
              <w:rPr>
                <w:noProof/>
                <w:webHidden/>
              </w:rPr>
              <w:tab/>
            </w:r>
            <w:r>
              <w:rPr>
                <w:noProof/>
                <w:webHidden/>
              </w:rPr>
              <w:fldChar w:fldCharType="begin"/>
            </w:r>
            <w:r>
              <w:rPr>
                <w:noProof/>
                <w:webHidden/>
              </w:rPr>
              <w:instrText xml:space="preserve"> PAGEREF _Toc235728425 \h </w:instrText>
            </w:r>
            <w:r>
              <w:rPr>
                <w:noProof/>
                <w:webHidden/>
              </w:rPr>
            </w:r>
            <w:r>
              <w:rPr>
                <w:noProof/>
                <w:webHidden/>
              </w:rPr>
              <w:fldChar w:fldCharType="separate"/>
            </w:r>
            <w:r>
              <w:rPr>
                <w:noProof/>
                <w:webHidden/>
              </w:rPr>
              <w:t>42</w:t>
            </w:r>
            <w:r>
              <w:rPr>
                <w:noProof/>
                <w:webHidden/>
              </w:rPr>
              <w:fldChar w:fldCharType="end"/>
            </w:r>
          </w:hyperlink>
        </w:p>
        <w:p w:rsidR="00671A0C" w:rsidRDefault="00671A0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28426" w:history="1">
            <w:r w:rsidRPr="00EA347F">
              <w:rPr>
                <w:rStyle w:val="Hipervnculo"/>
                <w:noProof/>
              </w:rPr>
              <w:t>7</w:t>
            </w:r>
            <w:r>
              <w:rPr>
                <w:rFonts w:asciiTheme="minorHAnsi" w:eastAsiaTheme="minorEastAsia" w:hAnsiTheme="minorHAnsi" w:cstheme="minorBidi"/>
                <w:noProof/>
                <w:sz w:val="22"/>
                <w:lang w:val="es-ES" w:eastAsia="es-ES" w:bidi="ar-SA"/>
              </w:rPr>
              <w:tab/>
            </w:r>
            <w:r w:rsidRPr="00EA347F">
              <w:rPr>
                <w:rStyle w:val="Hipervnculo"/>
                <w:noProof/>
              </w:rPr>
              <w:t>Bibliografía</w:t>
            </w:r>
            <w:r>
              <w:rPr>
                <w:noProof/>
                <w:webHidden/>
              </w:rPr>
              <w:tab/>
            </w:r>
            <w:r>
              <w:rPr>
                <w:noProof/>
                <w:webHidden/>
              </w:rPr>
              <w:fldChar w:fldCharType="begin"/>
            </w:r>
            <w:r>
              <w:rPr>
                <w:noProof/>
                <w:webHidden/>
              </w:rPr>
              <w:instrText xml:space="preserve"> PAGEREF _Toc235728426 \h </w:instrText>
            </w:r>
            <w:r>
              <w:rPr>
                <w:noProof/>
                <w:webHidden/>
              </w:rPr>
            </w:r>
            <w:r>
              <w:rPr>
                <w:noProof/>
                <w:webHidden/>
              </w:rPr>
              <w:fldChar w:fldCharType="separate"/>
            </w:r>
            <w:r>
              <w:rPr>
                <w:noProof/>
                <w:webHidden/>
              </w:rPr>
              <w:t>44</w:t>
            </w:r>
            <w:r>
              <w:rPr>
                <w:noProof/>
                <w:webHidden/>
              </w:rPr>
              <w:fldChar w:fldCharType="end"/>
            </w:r>
          </w:hyperlink>
        </w:p>
        <w:p w:rsidR="0025513A" w:rsidRDefault="00E156EC" w:rsidP="0025513A">
          <w:r w:rsidRPr="00272A07">
            <w:fldChar w:fldCharType="end"/>
          </w:r>
        </w:p>
      </w:sdtContent>
    </w:sdt>
    <w:p w:rsidR="00D56F7B" w:rsidRDefault="00D56F7B" w:rsidP="00D56F7B">
      <w:pPr>
        <w:pStyle w:val="Ttulo"/>
      </w:pPr>
      <w:r>
        <w:t>Tabla de ilustraciones</w:t>
      </w:r>
    </w:p>
    <w:p w:rsidR="00671A0C" w:rsidRDefault="00E156EC">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728443" w:history="1">
        <w:r w:rsidR="00671A0C" w:rsidRPr="00FF0E3D">
          <w:rPr>
            <w:rStyle w:val="Hipervnculo"/>
            <w:noProof/>
          </w:rPr>
          <w:t>Ilustración 1</w:t>
        </w:r>
        <w:r w:rsidR="00671A0C">
          <w:rPr>
            <w:noProof/>
            <w:webHidden/>
          </w:rPr>
          <w:tab/>
        </w:r>
        <w:r w:rsidR="00671A0C">
          <w:rPr>
            <w:noProof/>
            <w:webHidden/>
          </w:rPr>
          <w:fldChar w:fldCharType="begin"/>
        </w:r>
        <w:r w:rsidR="00671A0C">
          <w:rPr>
            <w:noProof/>
            <w:webHidden/>
          </w:rPr>
          <w:instrText xml:space="preserve"> PAGEREF _Toc235728443 \h </w:instrText>
        </w:r>
        <w:r w:rsidR="00671A0C">
          <w:rPr>
            <w:noProof/>
            <w:webHidden/>
          </w:rPr>
        </w:r>
        <w:r w:rsidR="00671A0C">
          <w:rPr>
            <w:noProof/>
            <w:webHidden/>
          </w:rPr>
          <w:fldChar w:fldCharType="separate"/>
        </w:r>
        <w:r w:rsidR="00671A0C">
          <w:rPr>
            <w:noProof/>
            <w:webHidden/>
          </w:rPr>
          <w:t>19</w:t>
        </w:r>
        <w:r w:rsidR="00671A0C">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44" w:history="1">
        <w:r w:rsidRPr="00FF0E3D">
          <w:rPr>
            <w:rStyle w:val="Hipervnculo"/>
            <w:noProof/>
          </w:rPr>
          <w:t>Ilustración 2</w:t>
        </w:r>
        <w:r>
          <w:rPr>
            <w:noProof/>
            <w:webHidden/>
          </w:rPr>
          <w:tab/>
        </w:r>
        <w:r>
          <w:rPr>
            <w:noProof/>
            <w:webHidden/>
          </w:rPr>
          <w:fldChar w:fldCharType="begin"/>
        </w:r>
        <w:r>
          <w:rPr>
            <w:noProof/>
            <w:webHidden/>
          </w:rPr>
          <w:instrText xml:space="preserve"> PAGEREF _Toc235728444 \h </w:instrText>
        </w:r>
        <w:r>
          <w:rPr>
            <w:noProof/>
            <w:webHidden/>
          </w:rPr>
        </w:r>
        <w:r>
          <w:rPr>
            <w:noProof/>
            <w:webHidden/>
          </w:rPr>
          <w:fldChar w:fldCharType="separate"/>
        </w:r>
        <w:r>
          <w:rPr>
            <w:noProof/>
            <w:webHidden/>
          </w:rPr>
          <w:t>21</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45" w:history="1">
        <w:r w:rsidRPr="00FF0E3D">
          <w:rPr>
            <w:rStyle w:val="Hipervnculo"/>
            <w:noProof/>
          </w:rPr>
          <w:t>Ilustración 3</w:t>
        </w:r>
        <w:r>
          <w:rPr>
            <w:noProof/>
            <w:webHidden/>
          </w:rPr>
          <w:tab/>
        </w:r>
        <w:r>
          <w:rPr>
            <w:noProof/>
            <w:webHidden/>
          </w:rPr>
          <w:fldChar w:fldCharType="begin"/>
        </w:r>
        <w:r>
          <w:rPr>
            <w:noProof/>
            <w:webHidden/>
          </w:rPr>
          <w:instrText xml:space="preserve"> PAGEREF _Toc235728445 \h </w:instrText>
        </w:r>
        <w:r>
          <w:rPr>
            <w:noProof/>
            <w:webHidden/>
          </w:rPr>
        </w:r>
        <w:r>
          <w:rPr>
            <w:noProof/>
            <w:webHidden/>
          </w:rPr>
          <w:fldChar w:fldCharType="separate"/>
        </w:r>
        <w:r>
          <w:rPr>
            <w:noProof/>
            <w:webHidden/>
          </w:rPr>
          <w:t>22</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46" w:history="1">
        <w:r w:rsidRPr="00FF0E3D">
          <w:rPr>
            <w:rStyle w:val="Hipervnculo"/>
            <w:noProof/>
          </w:rPr>
          <w:t>Ilustración 4</w:t>
        </w:r>
        <w:r>
          <w:rPr>
            <w:noProof/>
            <w:webHidden/>
          </w:rPr>
          <w:tab/>
        </w:r>
        <w:r>
          <w:rPr>
            <w:noProof/>
            <w:webHidden/>
          </w:rPr>
          <w:fldChar w:fldCharType="begin"/>
        </w:r>
        <w:r>
          <w:rPr>
            <w:noProof/>
            <w:webHidden/>
          </w:rPr>
          <w:instrText xml:space="preserve"> PAGEREF _Toc235728446 \h </w:instrText>
        </w:r>
        <w:r>
          <w:rPr>
            <w:noProof/>
            <w:webHidden/>
          </w:rPr>
        </w:r>
        <w:r>
          <w:rPr>
            <w:noProof/>
            <w:webHidden/>
          </w:rPr>
          <w:fldChar w:fldCharType="separate"/>
        </w:r>
        <w:r>
          <w:rPr>
            <w:noProof/>
            <w:webHidden/>
          </w:rPr>
          <w:t>23</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47" w:history="1">
        <w:r w:rsidRPr="00FF0E3D">
          <w:rPr>
            <w:rStyle w:val="Hipervnculo"/>
            <w:noProof/>
          </w:rPr>
          <w:t>Ilustración 5</w:t>
        </w:r>
        <w:r>
          <w:rPr>
            <w:noProof/>
            <w:webHidden/>
          </w:rPr>
          <w:tab/>
        </w:r>
        <w:r>
          <w:rPr>
            <w:noProof/>
            <w:webHidden/>
          </w:rPr>
          <w:fldChar w:fldCharType="begin"/>
        </w:r>
        <w:r>
          <w:rPr>
            <w:noProof/>
            <w:webHidden/>
          </w:rPr>
          <w:instrText xml:space="preserve"> PAGEREF _Toc235728447 \h </w:instrText>
        </w:r>
        <w:r>
          <w:rPr>
            <w:noProof/>
            <w:webHidden/>
          </w:rPr>
        </w:r>
        <w:r>
          <w:rPr>
            <w:noProof/>
            <w:webHidden/>
          </w:rPr>
          <w:fldChar w:fldCharType="separate"/>
        </w:r>
        <w:r>
          <w:rPr>
            <w:noProof/>
            <w:webHidden/>
          </w:rPr>
          <w:t>25</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48" w:history="1">
        <w:r w:rsidRPr="00FF0E3D">
          <w:rPr>
            <w:rStyle w:val="Hipervnculo"/>
            <w:noProof/>
          </w:rPr>
          <w:t>Ilustración 6</w:t>
        </w:r>
        <w:r>
          <w:rPr>
            <w:noProof/>
            <w:webHidden/>
          </w:rPr>
          <w:tab/>
        </w:r>
        <w:r>
          <w:rPr>
            <w:noProof/>
            <w:webHidden/>
          </w:rPr>
          <w:fldChar w:fldCharType="begin"/>
        </w:r>
        <w:r>
          <w:rPr>
            <w:noProof/>
            <w:webHidden/>
          </w:rPr>
          <w:instrText xml:space="preserve"> PAGEREF _Toc235728448 \h </w:instrText>
        </w:r>
        <w:r>
          <w:rPr>
            <w:noProof/>
            <w:webHidden/>
          </w:rPr>
        </w:r>
        <w:r>
          <w:rPr>
            <w:noProof/>
            <w:webHidden/>
          </w:rPr>
          <w:fldChar w:fldCharType="separate"/>
        </w:r>
        <w:r>
          <w:rPr>
            <w:noProof/>
            <w:webHidden/>
          </w:rPr>
          <w:t>26</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49" w:history="1">
        <w:r w:rsidRPr="00FF0E3D">
          <w:rPr>
            <w:rStyle w:val="Hipervnculo"/>
            <w:noProof/>
          </w:rPr>
          <w:t>Ilustración 7</w:t>
        </w:r>
        <w:r>
          <w:rPr>
            <w:noProof/>
            <w:webHidden/>
          </w:rPr>
          <w:tab/>
        </w:r>
        <w:r>
          <w:rPr>
            <w:noProof/>
            <w:webHidden/>
          </w:rPr>
          <w:fldChar w:fldCharType="begin"/>
        </w:r>
        <w:r>
          <w:rPr>
            <w:noProof/>
            <w:webHidden/>
          </w:rPr>
          <w:instrText xml:space="preserve"> PAGEREF _Toc235728449 \h </w:instrText>
        </w:r>
        <w:r>
          <w:rPr>
            <w:noProof/>
            <w:webHidden/>
          </w:rPr>
        </w:r>
        <w:r>
          <w:rPr>
            <w:noProof/>
            <w:webHidden/>
          </w:rPr>
          <w:fldChar w:fldCharType="separate"/>
        </w:r>
        <w:r>
          <w:rPr>
            <w:noProof/>
            <w:webHidden/>
          </w:rPr>
          <w:t>28</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50" w:history="1">
        <w:r w:rsidRPr="00FF0E3D">
          <w:rPr>
            <w:rStyle w:val="Hipervnculo"/>
            <w:noProof/>
          </w:rPr>
          <w:t>Ilustración 8</w:t>
        </w:r>
        <w:r>
          <w:rPr>
            <w:noProof/>
            <w:webHidden/>
          </w:rPr>
          <w:tab/>
        </w:r>
        <w:r>
          <w:rPr>
            <w:noProof/>
            <w:webHidden/>
          </w:rPr>
          <w:fldChar w:fldCharType="begin"/>
        </w:r>
        <w:r>
          <w:rPr>
            <w:noProof/>
            <w:webHidden/>
          </w:rPr>
          <w:instrText xml:space="preserve"> PAGEREF _Toc235728450 \h </w:instrText>
        </w:r>
        <w:r>
          <w:rPr>
            <w:noProof/>
            <w:webHidden/>
          </w:rPr>
        </w:r>
        <w:r>
          <w:rPr>
            <w:noProof/>
            <w:webHidden/>
          </w:rPr>
          <w:fldChar w:fldCharType="separate"/>
        </w:r>
        <w:r>
          <w:rPr>
            <w:noProof/>
            <w:webHidden/>
          </w:rPr>
          <w:t>30</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51" w:history="1">
        <w:r w:rsidRPr="00FF0E3D">
          <w:rPr>
            <w:rStyle w:val="Hipervnculo"/>
            <w:noProof/>
          </w:rPr>
          <w:t>Ilustración 9</w:t>
        </w:r>
        <w:r>
          <w:rPr>
            <w:noProof/>
            <w:webHidden/>
          </w:rPr>
          <w:tab/>
        </w:r>
        <w:r>
          <w:rPr>
            <w:noProof/>
            <w:webHidden/>
          </w:rPr>
          <w:fldChar w:fldCharType="begin"/>
        </w:r>
        <w:r>
          <w:rPr>
            <w:noProof/>
            <w:webHidden/>
          </w:rPr>
          <w:instrText xml:space="preserve"> PAGEREF _Toc235728451 \h </w:instrText>
        </w:r>
        <w:r>
          <w:rPr>
            <w:noProof/>
            <w:webHidden/>
          </w:rPr>
        </w:r>
        <w:r>
          <w:rPr>
            <w:noProof/>
            <w:webHidden/>
          </w:rPr>
          <w:fldChar w:fldCharType="separate"/>
        </w:r>
        <w:r>
          <w:rPr>
            <w:noProof/>
            <w:webHidden/>
          </w:rPr>
          <w:t>30</w:t>
        </w:r>
        <w:r>
          <w:rPr>
            <w:noProof/>
            <w:webHidden/>
          </w:rPr>
          <w:fldChar w:fldCharType="end"/>
        </w:r>
      </w:hyperlink>
    </w:p>
    <w:p w:rsidR="00671A0C" w:rsidRDefault="00671A0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28452" w:history="1">
        <w:r w:rsidRPr="00FF0E3D">
          <w:rPr>
            <w:rStyle w:val="Hipervnculo"/>
            <w:noProof/>
          </w:rPr>
          <w:t>Ilustración 10</w:t>
        </w:r>
        <w:r>
          <w:rPr>
            <w:noProof/>
            <w:webHidden/>
          </w:rPr>
          <w:tab/>
        </w:r>
        <w:r>
          <w:rPr>
            <w:noProof/>
            <w:webHidden/>
          </w:rPr>
          <w:fldChar w:fldCharType="begin"/>
        </w:r>
        <w:r>
          <w:rPr>
            <w:noProof/>
            <w:webHidden/>
          </w:rPr>
          <w:instrText xml:space="preserve"> PAGEREF _Toc235728452 \h </w:instrText>
        </w:r>
        <w:r>
          <w:rPr>
            <w:noProof/>
            <w:webHidden/>
          </w:rPr>
        </w:r>
        <w:r>
          <w:rPr>
            <w:noProof/>
            <w:webHidden/>
          </w:rPr>
          <w:fldChar w:fldCharType="separate"/>
        </w:r>
        <w:r>
          <w:rPr>
            <w:noProof/>
            <w:webHidden/>
          </w:rPr>
          <w:t>36</w:t>
        </w:r>
        <w:r>
          <w:rPr>
            <w:noProof/>
            <w:webHidden/>
          </w:rPr>
          <w:fldChar w:fldCharType="end"/>
        </w:r>
      </w:hyperlink>
    </w:p>
    <w:p w:rsidR="0025513A" w:rsidRDefault="00E156EC" w:rsidP="00EC112B">
      <w:r>
        <w:fldChar w:fldCharType="end"/>
      </w:r>
    </w:p>
    <w:p w:rsidR="00057921" w:rsidRPr="00272A07" w:rsidRDefault="00057921" w:rsidP="00671A0C">
      <w:pPr>
        <w:spacing w:before="0" w:after="200" w:line="276" w:lineRule="auto"/>
        <w:jc w:val="left"/>
      </w:pP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728410"/>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728411"/>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728412"/>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728413"/>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728414"/>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728415"/>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728416"/>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728443"/>
      <w:r>
        <w:t xml:space="preserve">Ilustración </w:t>
      </w:r>
      <w:fldSimple w:instr=" SEQ Ilustración \* ARABIC ">
        <w:r w:rsidR="00C7438E">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728444"/>
      <w:r>
        <w:t xml:space="preserve">Ilustración </w:t>
      </w:r>
      <w:fldSimple w:instr=" SEQ Ilustración \* ARABIC ">
        <w:r w:rsidR="00C7438E">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728445"/>
      <w:r>
        <w:t xml:space="preserve">Ilustración </w:t>
      </w:r>
      <w:fldSimple w:instr=" SEQ Ilustración \* ARABIC ">
        <w:r w:rsidR="00C7438E">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728446"/>
      <w:r>
        <w:t xml:space="preserve">Ilustración </w:t>
      </w:r>
      <w:fldSimple w:instr=" SEQ Ilustración \* ARABIC ">
        <w:r w:rsidR="00C7438E">
          <w:rPr>
            <w:noProof/>
          </w:rPr>
          <w:t>4</w:t>
        </w:r>
        <w:bookmarkEnd w:id="15"/>
      </w:fldSimple>
    </w:p>
    <w:p w:rsidR="00427EAA" w:rsidRPr="00427EAA" w:rsidRDefault="00427EAA" w:rsidP="00427EAA">
      <w:pPr>
        <w:pStyle w:val="Ttulo1"/>
      </w:pPr>
      <w:bookmarkStart w:id="16" w:name="_Toc235728417"/>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476680" r:id="rId13"/>
        </w:object>
      </w:r>
    </w:p>
    <w:p w:rsidR="00402BB0" w:rsidRDefault="00BA7FE3" w:rsidP="00BA7FE3">
      <w:pPr>
        <w:pStyle w:val="piedeimagen"/>
        <w:rPr>
          <w:lang w:val="es-ES"/>
        </w:rPr>
      </w:pPr>
      <w:bookmarkStart w:id="17" w:name="_Toc235728447"/>
      <w:r>
        <w:t xml:space="preserve">Ilustración </w:t>
      </w:r>
      <w:fldSimple w:instr=" SEQ Ilustración \* ARABIC ">
        <w:r w:rsidR="00C7438E">
          <w:rPr>
            <w:noProof/>
          </w:rPr>
          <w:t>5</w:t>
        </w:r>
        <w:bookmarkEnd w:id="17"/>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476681" r:id="rId15"/>
        </w:object>
      </w:r>
    </w:p>
    <w:p w:rsidR="0078686D" w:rsidRDefault="00AA7ADA" w:rsidP="00AA7ADA">
      <w:pPr>
        <w:pStyle w:val="piedeimagen"/>
        <w:rPr>
          <w:lang w:val="es-ES"/>
        </w:rPr>
      </w:pPr>
      <w:bookmarkStart w:id="18" w:name="_Toc235728448"/>
      <w:r>
        <w:t xml:space="preserve">Ilustración </w:t>
      </w:r>
      <w:fldSimple w:instr=" SEQ Ilustración \* ARABIC ">
        <w:r w:rsidR="00C7438E">
          <w:rPr>
            <w:noProof/>
          </w:rPr>
          <w:t>6</w:t>
        </w:r>
        <w:bookmarkEnd w:id="18"/>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476682" r:id="rId17"/>
        </w:object>
      </w:r>
    </w:p>
    <w:p w:rsidR="00427EAA" w:rsidRPr="00427EAA" w:rsidRDefault="006F78D1" w:rsidP="006F78D1">
      <w:pPr>
        <w:pStyle w:val="piedeimagen"/>
      </w:pPr>
      <w:bookmarkStart w:id="19" w:name="_Toc235728449"/>
      <w:r>
        <w:t xml:space="preserve">Ilustración </w:t>
      </w:r>
      <w:fldSimple w:instr=" SEQ Ilustración \* ARABIC ">
        <w:r w:rsidR="00C7438E">
          <w:rPr>
            <w:noProof/>
          </w:rPr>
          <w:t>7</w:t>
        </w:r>
        <w:bookmarkEnd w:id="19"/>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476683" r:id="rId19"/>
        </w:object>
      </w:r>
    </w:p>
    <w:p w:rsidR="00D14D6C" w:rsidRPr="00427EAA" w:rsidRDefault="00D14D6C" w:rsidP="00D14D6C">
      <w:pPr>
        <w:pStyle w:val="piedeimagen"/>
      </w:pPr>
      <w:bookmarkStart w:id="20" w:name="_Toc235728450"/>
      <w:r>
        <w:t xml:space="preserve">Ilustración </w:t>
      </w:r>
      <w:fldSimple w:instr=" SEQ Ilustración \* ARABIC ">
        <w:r w:rsidR="00C7438E">
          <w:rPr>
            <w:noProof/>
          </w:rPr>
          <w:t>8</w:t>
        </w:r>
        <w:bookmarkEnd w:id="20"/>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476684" r:id="rId21"/>
        </w:object>
      </w:r>
    </w:p>
    <w:p w:rsidR="00F53D6E" w:rsidRDefault="00F53D6E" w:rsidP="00F53D6E">
      <w:pPr>
        <w:pStyle w:val="piedeimagen"/>
      </w:pPr>
      <w:bookmarkStart w:id="21" w:name="_Toc235728451"/>
      <w:r>
        <w:t xml:space="preserve">Ilustración </w:t>
      </w:r>
      <w:fldSimple w:instr=" SEQ Ilustración \* ARABIC ">
        <w:r w:rsidR="00C7438E">
          <w:rPr>
            <w:noProof/>
          </w:rPr>
          <w:t>9</w:t>
        </w:r>
        <w:bookmarkEnd w:id="21"/>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E13F04" w:rsidP="00427EAA">
      <w:pPr>
        <w:pStyle w:val="Ttulo1"/>
      </w:pPr>
      <w:bookmarkStart w:id="22" w:name="_Toc235728418"/>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22"/>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DA2D4C" w:rsidRDefault="00D267A7" w:rsidP="00AA05D6">
      <w:r>
        <w:t xml:space="preserve">Bueno para empezar hemos de tratar el asunto del lenguaje de programación. </w:t>
      </w:r>
      <w:r w:rsidR="007C2504">
        <w:t>El lenguaje de programación elegido para el desarrollo ha sido Java. Java es un lenguaje de programación orientado a objetos desarrollado por Sun Microsystems a principios de los años 90. 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Java se ejecuta sobre u</w:t>
      </w:r>
      <w:r w:rsidR="007C2504" w:rsidRPr="007C2504">
        <w:t xml:space="preserve">na </w:t>
      </w:r>
      <w:r w:rsidR="007C2504">
        <w:t>m</w:t>
      </w:r>
      <w:r w:rsidR="007C2504" w:rsidRPr="007C2504">
        <w:t xml:space="preserve">áquina virtual (en inglés Java Virtual Machine, JVM) </w:t>
      </w:r>
      <w:r w:rsidR="007C2504">
        <w:t xml:space="preserve">que es un </w:t>
      </w:r>
      <w:r w:rsidR="007C2504" w:rsidRPr="007C2504">
        <w:t>programa nativo, es decir, ejecutable en una plataforma específica, capaz de interpretar y ejecutar instrucciones expresadas</w:t>
      </w:r>
      <w:r w:rsidR="007C2504">
        <w:t xml:space="preserve"> en  bytecode, una especie de ensamblador</w:t>
      </w:r>
      <w:r w:rsidR="007C2504" w:rsidRPr="007C2504">
        <w:t>, el cual es generado por el compilador del lenguaje Java.</w:t>
      </w:r>
      <w:r w:rsidR="007C2504">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B06485"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r w:rsidR="007B14DD" w:rsidRPr="007B14DD">
        <w:t>El API JDBC se presenta como una colección de </w:t>
      </w:r>
      <w:hyperlink r:id="rId22" w:tooltip="Interfaz (Java)" w:history="1">
        <w:r w:rsidR="007B14DD" w:rsidRPr="007B14DD">
          <w:t>interfaces Java</w:t>
        </w:r>
      </w:hyperlink>
      <w:r w:rsidR="007B14DD" w:rsidRPr="007B14DD">
        <w:t> y métodos de gestión de manejadores de conexión hacia cada modelo específico de base de datos. Un manejador de conexiones hacia un modelo de base de datos en particular es un conjunto de clases que</w:t>
      </w:r>
      <w:r w:rsidR="007B14DD">
        <w:t xml:space="preserve"> </w:t>
      </w:r>
      <w:hyperlink r:id="rId23" w:tooltip="Implementación de interfaz Java (aún no redactado)" w:history="1">
        <w:r w:rsidR="007B14DD" w:rsidRPr="007B14DD">
          <w:t>implementan las interfaces Java</w:t>
        </w:r>
      </w:hyperlink>
      <w:r w:rsidR="007B14DD" w:rsidRPr="007B14DD">
        <w:t> y que utilizan los métodos de registro para declarar los tipos de localizadores a base de datos (</w:t>
      </w:r>
      <w:hyperlink r:id="rId24" w:tooltip="URL" w:history="1">
        <w:r w:rsidR="007B14DD" w:rsidRPr="007B14DD">
          <w:t>URL</w:t>
        </w:r>
      </w:hyperlink>
      <w:r w:rsidR="007B14DD" w:rsidRPr="007B14DD">
        <w:t>) que pueden manejar. 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007B14DD" w:rsidRPr="007B14DD">
          <w:t>procedimientos almacenados</w:t>
        </w:r>
      </w:hyperlink>
      <w:r w:rsidR="007B14DD" w:rsidRPr="007B14DD">
        <w:t> en la base de datos, etc.</w:t>
      </w:r>
    </w:p>
    <w:p w:rsidR="00330100"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Todo configurable sin tocar nada de código.</w:t>
      </w:r>
      <w:r w:rsidR="00EF4554">
        <w:t xml:space="preserve"> Se eligió este sistema de auditoría frente a otros por ser un estándar de facto.</w:t>
      </w:r>
    </w:p>
    <w:p w:rsidR="00330100"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En este proyecto final de carrera hemos empleado </w:t>
      </w:r>
      <w:r w:rsidR="007E014E" w:rsidRPr="007E014E">
        <w:t>SQLiteJDBC</w:t>
      </w:r>
      <w:r w:rsidR="007E014E">
        <w:t xml:space="preserve"> que implementa la v</w:t>
      </w:r>
      <w:r w:rsidR="000C3C9C" w:rsidRPr="000C3C9C">
        <w:rPr>
          <w:lang w:val="es-ES"/>
        </w:rPr>
        <w:t xml:space="preserve">ersión </w:t>
      </w:r>
      <w:r w:rsidR="007E014E">
        <w:rPr>
          <w:lang w:val="es-ES"/>
        </w:rPr>
        <w:t xml:space="preserve">3 de SQLite y tiene una capacidad </w:t>
      </w:r>
      <w:r w:rsidR="000C3C9C" w:rsidRPr="000C3C9C">
        <w:rPr>
          <w:lang w:val="es-ES"/>
        </w:rPr>
        <w:t>de hasta 2 </w:t>
      </w:r>
      <w:r w:rsidR="007E014E">
        <w:rPr>
          <w:lang w:val="es-ES"/>
        </w:rPr>
        <w:t>t</w:t>
      </w:r>
      <w:r w:rsidR="000C3C9C" w:rsidRPr="007E014E">
        <w:rPr>
          <w:lang w:val="es-ES"/>
        </w:rPr>
        <w:t>erabytes</w:t>
      </w:r>
      <w:r w:rsidR="000C3C9C" w:rsidRPr="000C3C9C">
        <w:rPr>
          <w:lang w:val="es-ES"/>
        </w:rPr>
        <w:t> de tamaño</w:t>
      </w:r>
      <w:r w:rsidR="007E014E">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sidR="007E014E">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615E0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r w:rsidR="00AA036D" w:rsidRPr="00615E0F">
        <w:t>El formato de fichero </w:t>
      </w:r>
      <w:r w:rsidR="00AA036D" w:rsidRPr="00615E0F">
        <w:rPr>
          <w:bCs/>
        </w:rPr>
        <w:t>CSV (Comma Separated Value)</w:t>
      </w:r>
      <w:r w:rsidR="00AA036D" w:rsidRPr="00615E0F">
        <w:t> de Valores Separados por Comas, se usa habitualmente para el intercambio de datos entre aplicaciones diferentes</w:t>
      </w:r>
      <w:r w:rsidR="00AA036D" w:rsidRPr="007A5FA9">
        <w:rPr>
          <w:lang w:val="es-ES"/>
        </w:rPr>
        <w:t xml:space="preserve"> </w:t>
      </w:r>
      <w:r w:rsidR="007A5FA9" w:rsidRPr="007A5FA9">
        <w:rPr>
          <w:lang w:val="es-ES"/>
        </w:rPr>
        <w:t>Los ficheros CSV</w:t>
      </w:r>
      <w:r w:rsidR="00AA036D">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sidR="00AA036D">
        <w:rPr>
          <w:lang w:val="es-ES"/>
        </w:rPr>
        <w:t>por saltos de línea.</w:t>
      </w:r>
      <w:r w:rsidR="00615E0F" w:rsidRPr="00615E0F">
        <w:t xml:space="preserve"> Este formato también es utilizado en Microsoft Excel, y se ha convertido en un formato </w:t>
      </w:r>
      <w:r w:rsidR="00AA036D" w:rsidRPr="00615E0F">
        <w:t>estándar</w:t>
      </w:r>
      <w:r w:rsidR="00615E0F" w:rsidRPr="00615E0F">
        <w:t xml:space="preserve"> utilizado por muchas aplicaciones incluso en plataformas GNU/Linux. El formato CSV tuvo una gran importancia y popularidad como formato de intercambio de datos antes de la aparición del estándar XML, de tal modo que llegó a convertirse en un formato estándar</w:t>
      </w:r>
      <w:r w:rsidR="00615E0F">
        <w:t xml:space="preserve"> de facto</w:t>
      </w:r>
      <w:r w:rsidR="00615E0F" w:rsidRPr="00615E0F">
        <w:t>.</w:t>
      </w:r>
      <w:r w:rsidR="004669EC">
        <w:t xml:space="preserve"> Aunque en la actualidad está siendo desplazado por el estándar XML. </w:t>
      </w:r>
      <w:r w:rsidR="00AA036D">
        <w:t>E</w:t>
      </w:r>
      <w:r w:rsidR="00615E0F" w:rsidRPr="00615E0F">
        <w:rPr>
          <w:lang w:val="es-ES"/>
        </w:rPr>
        <w:t>xisten multitud de variantes del formato CSV, e incluso aplicaciones capaces de transformar ficheros de datos CSV en ficheros XML.</w:t>
      </w: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CC0DA5" w:rsidRDefault="00CC0DA5" w:rsidP="00615E0F">
      <w:pPr>
        <w:rPr>
          <w:lang w:val="es-ES"/>
        </w:rPr>
      </w:pPr>
      <w:r>
        <w:rPr>
          <w:lang w:val="es-ES"/>
        </w:rPr>
        <w:t>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hyperlink r:id="rId26" w:history="1">
        <w:r w:rsidR="007F7BEF" w:rsidRPr="0031317E">
          <w:rPr>
            <w:rStyle w:val="Hipervnculo"/>
          </w:rPr>
          <w:t>http://code.google.com/intl/es/apis/chart/</w:t>
        </w:r>
      </w:hyperlink>
      <w:r w:rsidR="007F7BEF">
        <w:t xml:space="preserve"> .</w:t>
      </w:r>
    </w:p>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352800" cy="173355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352800" cy="1733550"/>
                    </a:xfrm>
                    <a:prstGeom prst="rect">
                      <a:avLst/>
                    </a:prstGeom>
                    <a:noFill/>
                    <a:ln w="9525">
                      <a:noFill/>
                      <a:miter lim="800000"/>
                      <a:headEnd/>
                      <a:tailEnd/>
                    </a:ln>
                  </pic:spPr>
                </pic:pic>
              </a:graphicData>
            </a:graphic>
          </wp:inline>
        </w:drawing>
      </w:r>
    </w:p>
    <w:p w:rsidR="0026547B" w:rsidRDefault="0026547B" w:rsidP="0026547B">
      <w:pPr>
        <w:pStyle w:val="piedeimagen"/>
      </w:pPr>
      <w:bookmarkStart w:id="23" w:name="_Toc235728452"/>
      <w:r>
        <w:t xml:space="preserve">Ilustración </w:t>
      </w:r>
      <w:fldSimple w:instr=" SEQ Ilustración \* ARABIC ">
        <w:r w:rsidR="00C7438E">
          <w:rPr>
            <w:noProof/>
          </w:rPr>
          <w:t>10</w:t>
        </w:r>
        <w:bookmarkEnd w:id="23"/>
      </w:fldSimple>
    </w:p>
    <w:p w:rsidR="0026547B" w:rsidRDefault="0026547B" w:rsidP="00615E0F"/>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24" w:name="_Toc235728419"/>
      <w:r>
        <w:t>D</w:t>
      </w:r>
      <w:r w:rsidR="00427EAA">
        <w:t>iseño de la solución</w:t>
      </w:r>
      <w:bookmarkEnd w:id="24"/>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25" w:name="_Toc235728420"/>
      <w:r>
        <w:t>Enumeración de componentes</w:t>
      </w:r>
      <w:bookmarkEnd w:id="25"/>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26" w:name="_Toc235728421"/>
      <w:r>
        <w:t>Servicio</w:t>
      </w:r>
      <w:bookmarkEnd w:id="26"/>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27" w:name="_Toc235728422"/>
      <w:r>
        <w:t>ChartServer</w:t>
      </w:r>
      <w:bookmarkEnd w:id="27"/>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28" w:name="_Toc235728423"/>
      <w:r w:rsidRPr="00815029">
        <w:t>josejamilena.pfc.servidor.tcp</w:t>
      </w:r>
      <w:bookmarkEnd w:id="28"/>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29" w:name="_Toc235728424"/>
      <w:r>
        <w:t xml:space="preserve">Cliente </w:t>
      </w:r>
      <w:r w:rsidR="00930F28">
        <w:t>Estadísticas</w:t>
      </w:r>
      <w:bookmarkEnd w:id="29"/>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r>
        <w:t>Analizador</w:t>
      </w:r>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r>
        <w:t>Diseño de Servicio</w:t>
      </w:r>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r>
        <w:t>Diagrama de clases</w:t>
      </w:r>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9"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r>
        <w:t xml:space="preserve">Ilustración </w:t>
      </w:r>
      <w:fldSimple w:instr=" SEQ Ilustración \* ARABIC ">
        <w:r w:rsidR="00C7438E">
          <w:rPr>
            <w:noProof/>
          </w:rPr>
          <w:t>11</w:t>
        </w:r>
      </w:fldSimple>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0"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r>
        <w:t xml:space="preserve">Ilustración </w:t>
      </w:r>
      <w:fldSimple w:instr=" SEQ Ilustración \* ARABIC ">
        <w:r w:rsidR="00C7438E">
          <w:rPr>
            <w:noProof/>
          </w:rPr>
          <w:t>12</w:t>
        </w:r>
      </w:fldSimple>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1"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r>
        <w:t xml:space="preserve">Ilustración </w:t>
      </w:r>
      <w:fldSimple w:instr=" SEQ Ilustración \* ARABIC ">
        <w:r w:rsidR="00C7438E">
          <w:rPr>
            <w:noProof/>
          </w:rPr>
          <w:t>13</w:t>
        </w:r>
      </w:fldSimple>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2"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r>
        <w:t xml:space="preserve">Ilustración </w:t>
      </w:r>
      <w:fldSimple w:instr=" SEQ Ilustración \* ARABIC ">
        <w:r w:rsidR="00C7438E">
          <w:rPr>
            <w:noProof/>
          </w:rPr>
          <w:t>14</w:t>
        </w:r>
      </w:fldSimple>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3"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r>
        <w:t xml:space="preserve">Ilustración </w:t>
      </w:r>
      <w:fldSimple w:instr=" SEQ Ilustración \* ARABIC ">
        <w:r w:rsidR="00C7438E">
          <w:rPr>
            <w:noProof/>
          </w:rPr>
          <w:t>15</w:t>
        </w:r>
      </w:fldSimple>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r>
        <w:t xml:space="preserve">Ilustración </w:t>
      </w:r>
      <w:fldSimple w:instr=" SEQ Ilustración \* ARABIC ">
        <w:r w:rsidR="00C7438E">
          <w:rPr>
            <w:noProof/>
          </w:rPr>
          <w:t>16</w:t>
        </w:r>
      </w:fldSimple>
    </w:p>
    <w:p w:rsidR="00272A07" w:rsidRDefault="00272A07" w:rsidP="00272A07"/>
    <w:p w:rsidR="000A25AD" w:rsidRDefault="000A25AD" w:rsidP="000A25AD">
      <w:pPr>
        <w:pStyle w:val="Ttulo3"/>
      </w:pPr>
      <w:r>
        <w:t>Diagrama</w:t>
      </w:r>
      <w:r w:rsidR="00C30D90">
        <w:t>s</w:t>
      </w:r>
      <w:r>
        <w:t xml:space="preserve"> de casos de uso</w:t>
      </w:r>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5"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r>
        <w:t xml:space="preserve">Ilustración </w:t>
      </w:r>
      <w:fldSimple w:instr=" SEQ Ilustración \* ARABIC ">
        <w:r w:rsidR="00C7438E">
          <w:rPr>
            <w:noProof/>
          </w:rPr>
          <w:t>17</w:t>
        </w:r>
      </w:fldSimple>
    </w:p>
    <w:p w:rsidR="00B2515A" w:rsidRDefault="00CF15C6" w:rsidP="00CF15C6">
      <w:pPr>
        <w:pStyle w:val="Ttulo3"/>
      </w:pPr>
      <w:r>
        <w:t>Diagrama</w:t>
      </w:r>
      <w:r w:rsidR="00C30D90">
        <w:t>s</w:t>
      </w:r>
      <w:r>
        <w:t xml:space="preserve"> de componentes</w:t>
      </w:r>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r>
        <w:t xml:space="preserve">Ilustración </w:t>
      </w:r>
      <w:fldSimple w:instr=" SEQ Ilustración \* ARABIC ">
        <w:r w:rsidR="00C7438E">
          <w:rPr>
            <w:noProof/>
          </w:rPr>
          <w:t>18</w:t>
        </w:r>
      </w:fldSimple>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r>
        <w:t>Diagrama</w:t>
      </w:r>
      <w:r w:rsidR="00C30D90">
        <w:t>s</w:t>
      </w:r>
      <w:r>
        <w:t xml:space="preserve"> de comunicaciones</w:t>
      </w:r>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r>
        <w:t xml:space="preserve">Ilustración </w:t>
      </w:r>
      <w:fldSimple w:instr=" SEQ Ilustración \* ARABIC ">
        <w:r w:rsidR="00C7438E">
          <w:rPr>
            <w:noProof/>
          </w:rPr>
          <w:t>19</w:t>
        </w:r>
      </w:fldSimple>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r>
        <w:t>Diagramas de actividades</w:t>
      </w:r>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8"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r>
        <w:t xml:space="preserve">Ilustración </w:t>
      </w:r>
      <w:fldSimple w:instr=" SEQ Ilustración \* ARABIC ">
        <w:r w:rsidR="00C7438E">
          <w:rPr>
            <w:noProof/>
          </w:rPr>
          <w:t>20</w:t>
        </w:r>
      </w:fldSimple>
    </w:p>
    <w:p w:rsidR="00272A07" w:rsidRDefault="00652A0B" w:rsidP="00652A0B">
      <w:pPr>
        <w:pStyle w:val="Ttulo2"/>
      </w:pPr>
      <w:r>
        <w:t>Diseño de ChartServer</w:t>
      </w:r>
    </w:p>
    <w:p w:rsidR="009D1AC4" w:rsidRDefault="009D1AC4" w:rsidP="009D1AC4"/>
    <w:p w:rsidR="009D1AC4" w:rsidRDefault="009D1AC4" w:rsidP="009D1AC4">
      <w:pPr>
        <w:pStyle w:val="Ttulo3"/>
      </w:pPr>
      <w:r>
        <w:t>Diagrama</w:t>
      </w:r>
      <w:r w:rsidR="00622DCF">
        <w:t>s</w:t>
      </w:r>
      <w:r>
        <w:t xml:space="preserve"> de clases</w:t>
      </w:r>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9"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r>
        <w:t xml:space="preserve">Ilustración </w:t>
      </w:r>
      <w:fldSimple w:instr=" SEQ Ilustración \* ARABIC ">
        <w:r w:rsidR="00C7438E">
          <w:rPr>
            <w:noProof/>
          </w:rPr>
          <w:t>21</w:t>
        </w:r>
      </w:fldSimple>
    </w:p>
    <w:p w:rsidR="00272A07" w:rsidRDefault="00272A07" w:rsidP="00272A07"/>
    <w:p w:rsidR="00E9408C" w:rsidRDefault="009D1AC4" w:rsidP="009D1AC4">
      <w:pPr>
        <w:pStyle w:val="Ttulo3"/>
      </w:pPr>
      <w:r>
        <w:t>Diagrama</w:t>
      </w:r>
      <w:r w:rsidR="00622DCF">
        <w:t>s</w:t>
      </w:r>
      <w:r>
        <w:t xml:space="preserve"> de componentes</w:t>
      </w:r>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0"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r>
        <w:t xml:space="preserve">Ilustración </w:t>
      </w:r>
      <w:fldSimple w:instr=" SEQ Ilustración \* ARABIC ">
        <w:r w:rsidR="00C7438E">
          <w:rPr>
            <w:noProof/>
          </w:rPr>
          <w:t>22</w:t>
        </w:r>
      </w:fldSimple>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r>
        <w:t>Diagrama</w:t>
      </w:r>
      <w:r w:rsidR="00622DCF">
        <w:t>s</w:t>
      </w:r>
      <w:r>
        <w:t xml:space="preserve"> de comunicaciones</w:t>
      </w:r>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r>
        <w:t xml:space="preserve">Ilustración </w:t>
      </w:r>
      <w:fldSimple w:instr=" SEQ Ilustración \* ARABIC ">
        <w:r w:rsidR="00C7438E">
          <w:rPr>
            <w:noProof/>
          </w:rPr>
          <w:t>23</w:t>
        </w:r>
      </w:fldSimple>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r>
        <w:t>Diagrama</w:t>
      </w:r>
      <w:r w:rsidR="00622DCF">
        <w:t>s</w:t>
      </w:r>
      <w:r>
        <w:t xml:space="preserve"> de actividad</w:t>
      </w:r>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2"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r>
        <w:t xml:space="preserve">Ilustración </w:t>
      </w:r>
      <w:fldSimple w:instr=" SEQ Ilustración \* ARABIC ">
        <w:r w:rsidR="00C7438E">
          <w:rPr>
            <w:noProof/>
          </w:rPr>
          <w:t>24</w:t>
        </w:r>
      </w:fldSimple>
    </w:p>
    <w:p w:rsidR="00F10C49" w:rsidRDefault="004F70F4" w:rsidP="00D614E4">
      <w:pPr>
        <w:pStyle w:val="Ttulo2"/>
      </w:pPr>
      <w:r>
        <w:t>Diseño de la b</w:t>
      </w:r>
      <w:r w:rsidR="00D614E4">
        <w:t>iblioteca de funciones TCP</w:t>
      </w:r>
    </w:p>
    <w:p w:rsidR="00D614E4" w:rsidRDefault="00D614E4" w:rsidP="00D614E4"/>
    <w:p w:rsidR="00D614E4" w:rsidRDefault="00622DCF" w:rsidP="00622DCF">
      <w:pPr>
        <w:pStyle w:val="Ttulo3"/>
      </w:pPr>
      <w:r>
        <w:t>Diagramas de clases</w:t>
      </w:r>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3"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r>
        <w:t xml:space="preserve">Ilustración </w:t>
      </w:r>
      <w:fldSimple w:instr=" SEQ Ilustración \* ARABIC ">
        <w:r w:rsidR="00C7438E">
          <w:rPr>
            <w:noProof/>
          </w:rPr>
          <w:t>25</w:t>
        </w:r>
      </w:fldSimple>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4"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AE12C1" w:rsidRDefault="00AE12C1" w:rsidP="00AE12C1">
      <w:pPr>
        <w:pStyle w:val="piedeimagen"/>
      </w:pPr>
      <w:r>
        <w:t xml:space="preserve">Ilustración </w:t>
      </w:r>
      <w:fldSimple w:instr=" SEQ Ilustración \* ARABIC ">
        <w:r w:rsidR="00C7438E">
          <w:rPr>
            <w:noProof/>
          </w:rPr>
          <w:t>26</w:t>
        </w:r>
      </w:fldSimple>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3628923" cy="1123950"/>
            <wp:effectExtent l="19050" t="0" r="0"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5" cstate="print"/>
                    <a:srcRect/>
                    <a:stretch>
                      <a:fillRect/>
                    </a:stretch>
                  </pic:blipFill>
                  <pic:spPr bwMode="auto">
                    <a:xfrm>
                      <a:off x="0" y="0"/>
                      <a:ext cx="3628496" cy="1123818"/>
                    </a:xfrm>
                    <a:prstGeom prst="rect">
                      <a:avLst/>
                    </a:prstGeom>
                    <a:noFill/>
                    <a:ln w="9525">
                      <a:noFill/>
                      <a:miter lim="800000"/>
                      <a:headEnd/>
                      <a:tailEnd/>
                    </a:ln>
                  </pic:spPr>
                </pic:pic>
              </a:graphicData>
            </a:graphic>
          </wp:inline>
        </w:drawing>
      </w:r>
    </w:p>
    <w:p w:rsidR="00AE12C1" w:rsidRDefault="00AE12C1" w:rsidP="00AE12C1">
      <w:pPr>
        <w:pStyle w:val="piedeimagen"/>
      </w:pPr>
      <w:r>
        <w:t xml:space="preserve">Ilustración </w:t>
      </w:r>
      <w:fldSimple w:instr=" SEQ Ilustración \* ARABIC ">
        <w:r w:rsidR="00C7438E">
          <w:rPr>
            <w:noProof/>
          </w:rPr>
          <w:t>27</w:t>
        </w:r>
      </w:fldSimple>
    </w:p>
    <w:p w:rsidR="00197203" w:rsidRPr="003D4114" w:rsidRDefault="00197203" w:rsidP="003D4114"/>
    <w:p w:rsidR="00F10C49" w:rsidRDefault="004F70F4" w:rsidP="004F70F4">
      <w:pPr>
        <w:pStyle w:val="Ttulo2"/>
      </w:pPr>
      <w:r>
        <w:t xml:space="preserve">Diseño del Cliente de </w:t>
      </w:r>
      <w:r w:rsidR="00197203">
        <w:t>Estadísticas</w:t>
      </w:r>
    </w:p>
    <w:p w:rsidR="004F70F4" w:rsidRDefault="004F70F4">
      <w:pPr>
        <w:spacing w:before="0" w:after="200" w:line="276" w:lineRule="auto"/>
        <w:jc w:val="left"/>
      </w:pPr>
    </w:p>
    <w:p w:rsidR="004F70F4" w:rsidRDefault="004F70F4" w:rsidP="004F70F4">
      <w:pPr>
        <w:pStyle w:val="Ttulo3"/>
      </w:pPr>
      <w:r>
        <w:t>Diagramas de clases</w:t>
      </w:r>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6"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r>
        <w:t xml:space="preserve">Ilustración </w:t>
      </w:r>
      <w:fldSimple w:instr=" SEQ Ilustración \* ARABIC ">
        <w:r w:rsidR="00C7438E">
          <w:rPr>
            <w:noProof/>
          </w:rPr>
          <w:t>28</w:t>
        </w:r>
      </w:fldSimple>
    </w:p>
    <w:p w:rsidR="004F70F4" w:rsidRDefault="004F70F4" w:rsidP="004F70F4"/>
    <w:p w:rsidR="00F10C49" w:rsidRPr="004F70F4" w:rsidRDefault="00197203" w:rsidP="00197203">
      <w:pPr>
        <w:pStyle w:val="Ttulo3"/>
      </w:pPr>
      <w:r>
        <w:t>Diagramas de comunicaciones</w:t>
      </w:r>
      <w:r w:rsidR="00F10C49" w:rsidRPr="004F70F4">
        <w:br w:type="page"/>
      </w:r>
    </w:p>
    <w:p w:rsidR="00197203" w:rsidRDefault="00197203" w:rsidP="00197203">
      <w:pPr>
        <w:keepNext/>
        <w:spacing w:before="0" w:after="200" w:line="276" w:lineRule="auto"/>
        <w:jc w:val="left"/>
      </w:pPr>
      <w:r>
        <w:rPr>
          <w:noProof/>
          <w:szCs w:val="24"/>
          <w:lang w:val="es-ES" w:eastAsia="es-ES" w:bidi="ar-SA"/>
        </w:rPr>
        <w:drawing>
          <wp:inline distT="0" distB="0" distL="0" distR="0">
            <wp:extent cx="5400040" cy="7116548"/>
            <wp:effectExtent l="0" t="0" r="0"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7" cstate="print"/>
                    <a:srcRect/>
                    <a:stretch>
                      <a:fillRect/>
                    </a:stretch>
                  </pic:blipFill>
                  <pic:spPr bwMode="auto">
                    <a:xfrm>
                      <a:off x="0" y="0"/>
                      <a:ext cx="5400040" cy="7116548"/>
                    </a:xfrm>
                    <a:prstGeom prst="rect">
                      <a:avLst/>
                    </a:prstGeom>
                    <a:noFill/>
                    <a:ln w="9525">
                      <a:noFill/>
                      <a:miter lim="800000"/>
                      <a:headEnd/>
                      <a:tailEnd/>
                    </a:ln>
                  </pic:spPr>
                </pic:pic>
              </a:graphicData>
            </a:graphic>
          </wp:inline>
        </w:drawing>
      </w:r>
    </w:p>
    <w:p w:rsidR="00197203" w:rsidRDefault="00197203" w:rsidP="00197203">
      <w:pPr>
        <w:pStyle w:val="piedeimagen"/>
      </w:pPr>
      <w:r>
        <w:t xml:space="preserve">Ilustración </w:t>
      </w:r>
      <w:fldSimple w:instr=" SEQ Ilustración \* ARABIC ">
        <w:r w:rsidR="00C7438E">
          <w:rPr>
            <w:noProof/>
          </w:rPr>
          <w:t>29</w:t>
        </w:r>
      </w:fldSimple>
    </w:p>
    <w:p w:rsidR="00F10C49" w:rsidRDefault="00F10C49">
      <w:pPr>
        <w:spacing w:before="0" w:after="200" w:line="276" w:lineRule="auto"/>
        <w:jc w:val="left"/>
      </w:pPr>
    </w:p>
    <w:p w:rsidR="00197203" w:rsidRDefault="00197203">
      <w:pPr>
        <w:spacing w:before="0" w:after="200" w:line="276" w:lineRule="auto"/>
        <w:jc w:val="left"/>
      </w:pPr>
    </w:p>
    <w:p w:rsidR="00197203" w:rsidRDefault="00197203">
      <w:pPr>
        <w:spacing w:before="0" w:after="200" w:line="276" w:lineRule="auto"/>
        <w:jc w:val="left"/>
      </w:pPr>
    </w:p>
    <w:p w:rsidR="00197203" w:rsidRDefault="00197203">
      <w:pPr>
        <w:spacing w:before="0" w:after="200" w:line="276" w:lineRule="auto"/>
        <w:jc w:val="left"/>
      </w:pPr>
    </w:p>
    <w:p w:rsidR="00197203" w:rsidRDefault="00CA7586" w:rsidP="00CA7586">
      <w:pPr>
        <w:pStyle w:val="Ttulo2"/>
      </w:pPr>
      <w:r>
        <w:t>Diseño de Analizador</w:t>
      </w:r>
    </w:p>
    <w:p w:rsidR="00197203" w:rsidRDefault="00197203">
      <w:pPr>
        <w:spacing w:before="0" w:after="200" w:line="276" w:lineRule="auto"/>
        <w:jc w:val="left"/>
      </w:pPr>
    </w:p>
    <w:p w:rsidR="00CA7586" w:rsidRDefault="00CA7586" w:rsidP="00CA7586">
      <w:pPr>
        <w:pStyle w:val="Ttulo3"/>
      </w:pPr>
      <w:r>
        <w:t>Diagramas de clases</w:t>
      </w:r>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8"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r>
        <w:t xml:space="preserve">Ilustración </w:t>
      </w:r>
      <w:fldSimple w:instr=" SEQ Ilustración \* ARABIC ">
        <w:r w:rsidR="00C7438E">
          <w:rPr>
            <w:noProof/>
          </w:rPr>
          <w:t>30</w:t>
        </w:r>
      </w:fldSimple>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8"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r>
        <w:t xml:space="preserve">Ilustración </w:t>
      </w:r>
      <w:fldSimple w:instr=" SEQ Ilustración \* ARABIC ">
        <w:r w:rsidR="00C7438E">
          <w:rPr>
            <w:noProof/>
          </w:rPr>
          <w:t>31</w:t>
        </w:r>
      </w:fldSimple>
    </w:p>
    <w:p w:rsidR="00197203" w:rsidRDefault="00197203">
      <w:pPr>
        <w:spacing w:before="0" w:after="200" w:line="276" w:lineRule="auto"/>
        <w:jc w:val="left"/>
      </w:pPr>
    </w:p>
    <w:p w:rsidR="00197203" w:rsidRDefault="00CA7586" w:rsidP="00CA7586">
      <w:pPr>
        <w:pStyle w:val="Ttulo3"/>
      </w:pPr>
      <w:r>
        <w:t>josejamilena::pfc::analizador::sql</w:t>
      </w:r>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9"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r>
        <w:t xml:space="preserve">Ilustración </w:t>
      </w:r>
      <w:fldSimple w:instr=" SEQ Ilustración \* ARABIC ">
        <w:r w:rsidR="00C7438E">
          <w:rPr>
            <w:noProof/>
          </w:rPr>
          <w:t>32</w:t>
        </w:r>
      </w:fldSimple>
    </w:p>
    <w:p w:rsidR="00197203" w:rsidRDefault="008F0BE3" w:rsidP="008F0BE3">
      <w:pPr>
        <w:pStyle w:val="Ttulo3"/>
      </w:pPr>
      <w:r>
        <w:t>Diagramas de casos de uso</w:t>
      </w:r>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r>
        <w:t xml:space="preserve">Ilustración </w:t>
      </w:r>
      <w:fldSimple w:instr=" SEQ Ilustración \* ARABIC ">
        <w:r w:rsidR="00C7438E">
          <w:rPr>
            <w:noProof/>
          </w:rPr>
          <w:t>33</w:t>
        </w:r>
      </w:fldSimple>
    </w:p>
    <w:p w:rsidR="00197203" w:rsidRDefault="00197203">
      <w:pPr>
        <w:spacing w:before="0" w:after="200" w:line="276" w:lineRule="auto"/>
        <w:jc w:val="left"/>
      </w:pPr>
    </w:p>
    <w:p w:rsidR="00197203" w:rsidRDefault="006157AC" w:rsidP="006157AC">
      <w:pPr>
        <w:pStyle w:val="Ttulo3"/>
      </w:pPr>
      <w:r>
        <w:t>Diagramas de comunicaciones</w:t>
      </w:r>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r>
        <w:t xml:space="preserve">Ilustración </w:t>
      </w:r>
      <w:fldSimple w:instr=" SEQ Ilustración \* ARABIC ">
        <w:r w:rsidR="00C7438E">
          <w:rPr>
            <w:noProof/>
          </w:rPr>
          <w:t>34</w:t>
        </w:r>
      </w:fldSimple>
    </w:p>
    <w:p w:rsidR="00197203" w:rsidRDefault="00AD40FD" w:rsidP="00AD40FD">
      <w:pPr>
        <w:pStyle w:val="Ttulo3"/>
      </w:pPr>
      <w:r>
        <w:t>Diagramas de actividades</w:t>
      </w:r>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r>
        <w:t xml:space="preserve">Ilustración </w:t>
      </w:r>
      <w:fldSimple w:instr=" SEQ Ilustración \* ARABIC ">
        <w:r w:rsidR="00C7438E">
          <w:rPr>
            <w:noProof/>
          </w:rPr>
          <w:t>35</w:t>
        </w:r>
      </w:fldSimple>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400175" cy="8039100"/>
            <wp:effectExtent l="1905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srcRect/>
                    <a:stretch>
                      <a:fillRect/>
                    </a:stretch>
                  </pic:blipFill>
                  <pic:spPr bwMode="auto">
                    <a:xfrm>
                      <a:off x="0" y="0"/>
                      <a:ext cx="1400175" cy="8039100"/>
                    </a:xfrm>
                    <a:prstGeom prst="rect">
                      <a:avLst/>
                    </a:prstGeom>
                    <a:noFill/>
                    <a:ln w="9525">
                      <a:noFill/>
                      <a:miter lim="800000"/>
                      <a:headEnd/>
                      <a:tailEnd/>
                    </a:ln>
                  </pic:spPr>
                </pic:pic>
              </a:graphicData>
            </a:graphic>
          </wp:inline>
        </w:drawing>
      </w:r>
    </w:p>
    <w:p w:rsidR="00734246" w:rsidRDefault="00734246" w:rsidP="00734246">
      <w:pPr>
        <w:pStyle w:val="piedeimagen"/>
      </w:pPr>
      <w:r>
        <w:t xml:space="preserve">Ilustración </w:t>
      </w:r>
      <w:fldSimple w:instr=" SEQ Ilustración \* ARABIC ">
        <w:r w:rsidR="00C7438E">
          <w:rPr>
            <w:noProof/>
          </w:rPr>
          <w:t>36</w:t>
        </w:r>
      </w:fldSimple>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323975" cy="8077200"/>
            <wp:effectExtent l="19050" t="0" r="952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4" cstate="print"/>
                    <a:srcRect/>
                    <a:stretch>
                      <a:fillRect/>
                    </a:stretch>
                  </pic:blipFill>
                  <pic:spPr bwMode="auto">
                    <a:xfrm>
                      <a:off x="0" y="0"/>
                      <a:ext cx="1323975" cy="8077200"/>
                    </a:xfrm>
                    <a:prstGeom prst="rect">
                      <a:avLst/>
                    </a:prstGeom>
                    <a:noFill/>
                    <a:ln w="9525">
                      <a:noFill/>
                      <a:miter lim="800000"/>
                      <a:headEnd/>
                      <a:tailEnd/>
                    </a:ln>
                  </pic:spPr>
                </pic:pic>
              </a:graphicData>
            </a:graphic>
          </wp:inline>
        </w:drawing>
      </w:r>
    </w:p>
    <w:p w:rsidR="008D1C08" w:rsidRDefault="008D1C08" w:rsidP="008D1C08">
      <w:pPr>
        <w:pStyle w:val="piedeimagen"/>
      </w:pPr>
      <w:r>
        <w:t xml:space="preserve">Ilustración </w:t>
      </w:r>
      <w:fldSimple w:instr=" SEQ Ilustración \* ARABIC ">
        <w:r w:rsidR="00C7438E">
          <w:rPr>
            <w:noProof/>
          </w:rPr>
          <w:t>37</w:t>
        </w:r>
      </w:fldSimple>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628775" cy="8058150"/>
            <wp:effectExtent l="19050" t="0" r="952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1628775" cy="8058150"/>
                    </a:xfrm>
                    <a:prstGeom prst="rect">
                      <a:avLst/>
                    </a:prstGeom>
                    <a:noFill/>
                    <a:ln w="9525">
                      <a:noFill/>
                      <a:miter lim="800000"/>
                      <a:headEnd/>
                      <a:tailEnd/>
                    </a:ln>
                  </pic:spPr>
                </pic:pic>
              </a:graphicData>
            </a:graphic>
          </wp:inline>
        </w:drawing>
      </w:r>
    </w:p>
    <w:p w:rsidR="00691048" w:rsidRDefault="00691048" w:rsidP="00691048">
      <w:pPr>
        <w:pStyle w:val="piedeimagen"/>
      </w:pPr>
      <w:r>
        <w:t xml:space="preserve">Ilustración </w:t>
      </w:r>
      <w:fldSimple w:instr=" SEQ Ilustración \* ARABIC ">
        <w:r w:rsidR="00C7438E">
          <w:rPr>
            <w:noProof/>
          </w:rPr>
          <w:t>38</w:t>
        </w:r>
      </w:fldSimple>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47900" cy="8048625"/>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srcRect/>
                    <a:stretch>
                      <a:fillRect/>
                    </a:stretch>
                  </pic:blipFill>
                  <pic:spPr bwMode="auto">
                    <a:xfrm>
                      <a:off x="0" y="0"/>
                      <a:ext cx="2247900" cy="8048625"/>
                    </a:xfrm>
                    <a:prstGeom prst="rect">
                      <a:avLst/>
                    </a:prstGeom>
                    <a:noFill/>
                    <a:ln w="9525">
                      <a:noFill/>
                      <a:miter lim="800000"/>
                      <a:headEnd/>
                      <a:tailEnd/>
                    </a:ln>
                  </pic:spPr>
                </pic:pic>
              </a:graphicData>
            </a:graphic>
          </wp:inline>
        </w:drawing>
      </w:r>
    </w:p>
    <w:p w:rsidR="00AD3555" w:rsidRDefault="00AD3555" w:rsidP="00AD3555">
      <w:pPr>
        <w:pStyle w:val="piedeimagen"/>
      </w:pPr>
      <w:r>
        <w:t xml:space="preserve">Ilustración </w:t>
      </w:r>
      <w:fldSimple w:instr=" SEQ Ilustración \* ARABIC ">
        <w:r w:rsidR="00C7438E">
          <w:rPr>
            <w:noProof/>
          </w:rPr>
          <w:t>39</w:t>
        </w:r>
      </w:fldSimple>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81150" cy="802957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7" cstate="print"/>
                    <a:srcRect/>
                    <a:stretch>
                      <a:fillRect/>
                    </a:stretch>
                  </pic:blipFill>
                  <pic:spPr bwMode="auto">
                    <a:xfrm>
                      <a:off x="0" y="0"/>
                      <a:ext cx="1581150" cy="8029575"/>
                    </a:xfrm>
                    <a:prstGeom prst="rect">
                      <a:avLst/>
                    </a:prstGeom>
                    <a:noFill/>
                    <a:ln w="9525">
                      <a:noFill/>
                      <a:miter lim="800000"/>
                      <a:headEnd/>
                      <a:tailEnd/>
                    </a:ln>
                  </pic:spPr>
                </pic:pic>
              </a:graphicData>
            </a:graphic>
          </wp:inline>
        </w:drawing>
      </w:r>
    </w:p>
    <w:p w:rsidR="00AD3555" w:rsidRPr="00AD3555" w:rsidRDefault="00C7438E" w:rsidP="00C7438E">
      <w:pPr>
        <w:pStyle w:val="piedeimagen"/>
      </w:pPr>
      <w:r>
        <w:t xml:space="preserve">Ilustración </w:t>
      </w:r>
      <w:fldSimple w:instr=" SEQ Ilustración \* ARABIC ">
        <w:r>
          <w:rPr>
            <w:noProof/>
          </w:rPr>
          <w:t>40</w:t>
        </w:r>
      </w:fldSimple>
    </w:p>
    <w:p w:rsidR="00C7438E" w:rsidRDefault="00C7438E" w:rsidP="00C7438E">
      <w:pPr>
        <w:rPr>
          <w:spacing w:val="5"/>
          <w:sz w:val="44"/>
          <w:szCs w:val="36"/>
        </w:rPr>
      </w:pPr>
      <w:bookmarkStart w:id="30" w:name="_Toc235728425"/>
      <w:r>
        <w:br w:type="page"/>
      </w:r>
    </w:p>
    <w:p w:rsidR="00C7438E" w:rsidRDefault="00C7438E" w:rsidP="00C7438E">
      <w:pPr>
        <w:rPr>
          <w:spacing w:val="5"/>
          <w:sz w:val="44"/>
          <w:szCs w:val="36"/>
        </w:rPr>
      </w:pPr>
      <w:r>
        <w:br w:type="page"/>
      </w:r>
    </w:p>
    <w:p w:rsidR="00C7438E" w:rsidRDefault="00C7438E" w:rsidP="00C7438E">
      <w:pPr>
        <w:rPr>
          <w:spacing w:val="5"/>
          <w:sz w:val="44"/>
          <w:szCs w:val="36"/>
        </w:rPr>
      </w:pPr>
      <w:r>
        <w:br w:type="page"/>
      </w:r>
    </w:p>
    <w:p w:rsidR="00C7438E" w:rsidRDefault="00C7438E" w:rsidP="00C7438E">
      <w:pPr>
        <w:rPr>
          <w:spacing w:val="5"/>
          <w:sz w:val="44"/>
          <w:szCs w:val="36"/>
        </w:rPr>
      </w:pPr>
      <w:r>
        <w:br w:type="page"/>
      </w:r>
    </w:p>
    <w:p w:rsidR="00272A07" w:rsidRDefault="00E9408C" w:rsidP="00E9408C">
      <w:pPr>
        <w:pStyle w:val="Ttulo1"/>
      </w:pPr>
      <w:r>
        <w:t>Conclusiones</w:t>
      </w:r>
      <w:bookmarkEnd w:id="30"/>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p w:rsidR="00D7247F" w:rsidRDefault="00D7247F" w:rsidP="00D7247F">
      <w:pPr>
        <w:rPr>
          <w:spacing w:val="5"/>
          <w:sz w:val="44"/>
          <w:szCs w:val="36"/>
        </w:rPr>
      </w:pPr>
      <w:r>
        <w:br w:type="page"/>
      </w:r>
    </w:p>
    <w:p w:rsidR="00433653" w:rsidRPr="00272A07" w:rsidRDefault="00433653" w:rsidP="00272A07">
      <w:pPr>
        <w:pStyle w:val="Ttulo1"/>
        <w:ind w:left="432" w:hanging="432"/>
      </w:pPr>
      <w:bookmarkStart w:id="31" w:name="_Toc235728426"/>
      <w:r w:rsidRPr="00272A07">
        <w:t>Bibliografía</w:t>
      </w:r>
      <w:bookmarkEnd w:id="31"/>
    </w:p>
    <w:p w:rsidR="00433653" w:rsidRPr="00272A07" w:rsidRDefault="00433653" w:rsidP="00EC112B"/>
    <w:p w:rsidR="00433653" w:rsidRPr="00272A07" w:rsidRDefault="00433653" w:rsidP="00EC112B">
      <w:bookmarkStart w:id="32" w:name="_Ref232505425"/>
      <w:bookmarkStart w:id="33" w:name="_Ref232505413"/>
      <w:r w:rsidRPr="00272A07">
        <w:t>[</w:t>
      </w:r>
      <w:fldSimple w:instr=" SEQ [ \* ARABIC ">
        <w:r w:rsidR="006C343D">
          <w:rPr>
            <w:noProof/>
          </w:rPr>
          <w:t>1</w:t>
        </w:r>
      </w:fldSimple>
      <w:bookmarkEnd w:id="32"/>
      <w:r w:rsidRPr="00272A07">
        <w:t>] Wikipedia. Iterative and incremental development. [En línea] http://en.wikipedia.org/wiki/Iterative_development.</w:t>
      </w:r>
      <w:bookmarkEnd w:id="33"/>
    </w:p>
    <w:p w:rsidR="00433653" w:rsidRPr="00272A07" w:rsidRDefault="00433653" w:rsidP="00EC112B">
      <w:bookmarkStart w:id="34" w:name="_Ref232505526"/>
      <w:r w:rsidRPr="00272A07">
        <w:t>[</w:t>
      </w:r>
      <w:fldSimple w:instr=" SEQ [ \* ARABIC ">
        <w:r w:rsidR="006C343D">
          <w:rPr>
            <w:noProof/>
          </w:rPr>
          <w:t>2</w:t>
        </w:r>
      </w:fldSimple>
      <w:bookmarkEnd w:id="34"/>
      <w:r w:rsidRPr="00272A07">
        <w:t>] Sun Microsystems. Java™ Platform, Standard Edition 6. [En línea] http://java.sun.com/javase/6/docs/api/.</w:t>
      </w:r>
    </w:p>
    <w:p w:rsidR="00433653" w:rsidRPr="00272A07" w:rsidRDefault="00433653" w:rsidP="00EC112B">
      <w:bookmarkStart w:id="35" w:name="_Ref232505544"/>
      <w:r w:rsidRPr="00272A07">
        <w:t>[</w:t>
      </w:r>
      <w:fldSimple w:instr=" SEQ [ \* ARABIC ">
        <w:r w:rsidR="006C343D">
          <w:rPr>
            <w:noProof/>
          </w:rPr>
          <w:t>3</w:t>
        </w:r>
      </w:fldSimple>
      <w:bookmarkEnd w:id="35"/>
      <w:r w:rsidRPr="00272A07">
        <w:t xml:space="preserve">] Sun Microsystem. </w:t>
      </w:r>
      <w:r w:rsidR="004E3806">
        <w:t>NetBeans</w:t>
      </w:r>
      <w:r w:rsidRPr="00272A07">
        <w:t>. [En línea] http://www.netbeans.org/.</w:t>
      </w:r>
    </w:p>
    <w:p w:rsidR="00433653" w:rsidRPr="00272A07" w:rsidRDefault="00433653" w:rsidP="00EC112B">
      <w:bookmarkStart w:id="36" w:name="_Ref232505556"/>
      <w:r w:rsidRPr="00272A07">
        <w:t>[</w:t>
      </w:r>
      <w:fldSimple w:instr=" SEQ [ \* ARABIC ">
        <w:r w:rsidR="006C343D">
          <w:rPr>
            <w:noProof/>
          </w:rPr>
          <w:t>4</w:t>
        </w:r>
      </w:fldSimple>
      <w:bookmarkEnd w:id="36"/>
      <w:r w:rsidRPr="00272A07">
        <w:t>] Visualsvn. Visualsvn. [En línea] http://www.visualsvn.com/server/.</w:t>
      </w:r>
    </w:p>
    <w:p w:rsidR="00433653" w:rsidRPr="00272A07" w:rsidRDefault="00433653" w:rsidP="00EC112B">
      <w:bookmarkStart w:id="37" w:name="_Ref232505566"/>
      <w:r w:rsidRPr="00272A07">
        <w:t>[</w:t>
      </w:r>
      <w:fldSimple w:instr=" SEQ [ \* ARABIC ">
        <w:r w:rsidR="006C343D">
          <w:rPr>
            <w:noProof/>
          </w:rPr>
          <w:t>5</w:t>
        </w:r>
      </w:fldSimple>
      <w:bookmarkEnd w:id="37"/>
      <w:r w:rsidRPr="00272A07">
        <w:t>] TortoiseSVN. TortoiseSVN The coolest Interface to (Sub)Version Control. [En línea] http://tortoisesvn.net/.</w:t>
      </w:r>
    </w:p>
    <w:p w:rsidR="00433653" w:rsidRPr="00272A07" w:rsidRDefault="00433653" w:rsidP="00EC112B">
      <w:bookmarkStart w:id="38" w:name="_Ref232505585"/>
      <w:r w:rsidRPr="00272A07">
        <w:t>[</w:t>
      </w:r>
      <w:fldSimple w:instr=" SEQ [ \* ARABIC ">
        <w:r w:rsidR="006C343D">
          <w:rPr>
            <w:noProof/>
          </w:rPr>
          <w:t>6</w:t>
        </w:r>
      </w:fldSimple>
      <w:bookmarkEnd w:id="38"/>
      <w:r w:rsidRPr="00272A07">
        <w:t>] Sparx Systems. Enterprise Architect - UML for Business, Software and Systems. [En línea] http://www.sparxsystems.com.au/.</w:t>
      </w:r>
    </w:p>
    <w:p w:rsidR="00433653" w:rsidRPr="00272A07" w:rsidRDefault="00433653" w:rsidP="00EC112B">
      <w:bookmarkStart w:id="39" w:name="_Ref232505588"/>
      <w:r w:rsidRPr="00272A07">
        <w:t>[</w:t>
      </w:r>
      <w:fldSimple w:instr=" SEQ [ \* ARABIC ">
        <w:r w:rsidR="006C343D">
          <w:rPr>
            <w:noProof/>
          </w:rPr>
          <w:t>7</w:t>
        </w:r>
      </w:fldSimple>
      <w:bookmarkEnd w:id="39"/>
      <w:r w:rsidRPr="00272A07">
        <w:t>] Sun Microsystems. MySQL - The world's most popular open source database. [En línea] http://www.mysql.com/.</w:t>
      </w:r>
    </w:p>
    <w:p w:rsidR="00433653" w:rsidRPr="00272A07" w:rsidRDefault="00433653" w:rsidP="00EC112B">
      <w:bookmarkStart w:id="40" w:name="_Ref232505619"/>
      <w:r w:rsidRPr="00272A07">
        <w:t>[</w:t>
      </w:r>
      <w:fldSimple w:instr=" SEQ [ \* ARABIC ">
        <w:r w:rsidR="006C343D">
          <w:rPr>
            <w:noProof/>
          </w:rPr>
          <w:t>8</w:t>
        </w:r>
      </w:fldSimple>
      <w:bookmarkEnd w:id="40"/>
      <w:r w:rsidRPr="00272A07">
        <w:t>] SQLite. SQLite - Small. Fast. Reliable. [En línea] http://www.sqlite.org/.</w:t>
      </w:r>
    </w:p>
    <w:p w:rsidR="00433653" w:rsidRPr="00272A07" w:rsidRDefault="00433653" w:rsidP="00EC112B">
      <w:bookmarkStart w:id="41" w:name="_Ref232505634"/>
      <w:r w:rsidRPr="00272A07">
        <w:t>[</w:t>
      </w:r>
      <w:fldSimple w:instr=" SEQ [ \* ARABIC ">
        <w:r w:rsidR="006C343D">
          <w:rPr>
            <w:noProof/>
          </w:rPr>
          <w:t>9</w:t>
        </w:r>
      </w:fldSimple>
      <w:bookmarkEnd w:id="41"/>
      <w:r w:rsidRPr="00272A07">
        <w:t>] SQLiteJDBC. SQLiteJDBC. [En línea] www.zentus.com/sqlitejdbc/.</w:t>
      </w:r>
    </w:p>
    <w:p w:rsidR="00433653" w:rsidRPr="00272A07" w:rsidRDefault="00433653" w:rsidP="00EC112B">
      <w:bookmarkStart w:id="42" w:name="_Ref232505658"/>
      <w:r w:rsidRPr="00272A07">
        <w:t>[</w:t>
      </w:r>
      <w:fldSimple w:instr=" SEQ [ \* ARABIC ">
        <w:r w:rsidR="006C343D">
          <w:rPr>
            <w:noProof/>
          </w:rPr>
          <w:t>10</w:t>
        </w:r>
      </w:fldSimple>
      <w:bookmarkEnd w:id="42"/>
      <w:r w:rsidRPr="00272A07">
        <w:t>] Osenxpsuite. SQLite2009 Pro Enterprise Manager. [En línea] http://link.osenxpsuite.net/?uid=homepage&amp;id=sqlite2009pro.zip.</w:t>
      </w:r>
    </w:p>
    <w:p w:rsidR="00433653" w:rsidRPr="00272A07" w:rsidRDefault="00433653" w:rsidP="00EC112B">
      <w:bookmarkStart w:id="43" w:name="_Ref232505670"/>
      <w:r w:rsidRPr="00272A07">
        <w:t>[</w:t>
      </w:r>
      <w:fldSimple w:instr=" SEQ [ \* ARABIC ">
        <w:r w:rsidR="006C343D">
          <w:rPr>
            <w:noProof/>
          </w:rPr>
          <w:t>11</w:t>
        </w:r>
      </w:fldSimple>
      <w:bookmarkEnd w:id="43"/>
      <w:r w:rsidRPr="00272A07">
        <w:t>] Apache Software Foundation. Logging Services. [En línea] 1999-2007. http://logging.apache.org/log4j/1.2/index.html.</w:t>
      </w:r>
    </w:p>
    <w:p w:rsidR="00433653" w:rsidRPr="00272A07" w:rsidRDefault="00433653" w:rsidP="00EC112B">
      <w:bookmarkStart w:id="44" w:name="_Ref232505683"/>
      <w:r w:rsidRPr="00272A07">
        <w:t>[</w:t>
      </w:r>
      <w:fldSimple w:instr=" SEQ [ \* ARABIC ">
        <w:r w:rsidR="006C343D">
          <w:rPr>
            <w:noProof/>
          </w:rPr>
          <w:t>12</w:t>
        </w:r>
      </w:fldSimple>
      <w:bookmarkEnd w:id="44"/>
      <w:r w:rsidRPr="00272A07">
        <w:t>] JFree.org. JFreeChart. [En línea] http://www.jfree.org/jfreechart/.</w:t>
      </w:r>
    </w:p>
    <w:p w:rsidR="00433653" w:rsidRPr="00272A07" w:rsidRDefault="00433653" w:rsidP="00EC112B">
      <w:bookmarkStart w:id="45" w:name="_Ref232505713"/>
      <w:r w:rsidRPr="00272A07">
        <w:t>[</w:t>
      </w:r>
      <w:fldSimple w:instr=" SEQ [ \* ARABIC ">
        <w:r w:rsidR="006C343D">
          <w:rPr>
            <w:noProof/>
          </w:rPr>
          <w:t>13</w:t>
        </w:r>
      </w:fldSimple>
      <w:bookmarkEnd w:id="45"/>
      <w:r w:rsidRPr="00272A07">
        <w:t>] Serena. OpenProj is a free, open source project management solution. [En línea] http://openproj.org/openproj.</w:t>
      </w:r>
    </w:p>
    <w:p w:rsidR="00433653" w:rsidRPr="00272A07" w:rsidRDefault="00433653" w:rsidP="00EC112B">
      <w:bookmarkStart w:id="46" w:name="_Ref232505743"/>
      <w:r w:rsidRPr="00272A07">
        <w:t>[</w:t>
      </w:r>
      <w:fldSimple w:instr=" SEQ [ \* ARABIC ">
        <w:r w:rsidR="006C343D">
          <w:rPr>
            <w:noProof/>
          </w:rPr>
          <w:t>14</w:t>
        </w:r>
      </w:fldSimple>
      <w:bookmarkEnd w:id="46"/>
      <w:r w:rsidRPr="00272A07">
        <w:t>] Sun Microsystems. OpenOffice - the free and open productivity suite. [En línea] http://www.openoffice.org/.</w:t>
      </w:r>
    </w:p>
    <w:p w:rsidR="00433653" w:rsidRPr="00272A07" w:rsidRDefault="00433653" w:rsidP="00EC112B">
      <w:bookmarkStart w:id="47" w:name="_Ref232505783"/>
      <w:r w:rsidRPr="00272A07">
        <w:t>[</w:t>
      </w:r>
      <w:fldSimple w:instr=" SEQ [ \* ARABIC ">
        <w:r w:rsidR="006C343D">
          <w:rPr>
            <w:noProof/>
          </w:rPr>
          <w:t>15</w:t>
        </w:r>
      </w:fldSimple>
      <w:bookmarkEnd w:id="47"/>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58"/>
      <w:footerReference w:type="first" r:id="rId59"/>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21E3" w:rsidRDefault="00E021E3" w:rsidP="006B7CFA">
      <w:pPr>
        <w:spacing w:before="0" w:after="0" w:line="240" w:lineRule="auto"/>
      </w:pPr>
      <w:r>
        <w:separator/>
      </w:r>
    </w:p>
  </w:endnote>
  <w:endnote w:type="continuationSeparator" w:id="0">
    <w:p w:rsidR="00E021E3" w:rsidRDefault="00E021E3"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C7438E" w:rsidRPr="009E5BF0" w:rsidRDefault="00C7438E" w:rsidP="009E5BF0">
            <w:pPr>
              <w:pStyle w:val="PiedepginaPFC"/>
            </w:pPr>
            <w:r w:rsidRPr="009E5BF0">
              <w:t xml:space="preserve">Página </w:t>
            </w:r>
            <w:fldSimple w:instr="PAGE">
              <w:r>
                <w:rPr>
                  <w:noProof/>
                </w:rPr>
                <w:t>69</w:t>
              </w:r>
            </w:fldSimple>
            <w:r w:rsidRPr="009E5BF0">
              <w:t xml:space="preserve"> de </w:t>
            </w:r>
            <w:fldSimple w:instr="NUMPAGES">
              <w:r>
                <w:rPr>
                  <w:noProof/>
                </w:rPr>
                <w:t>72</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C7438E" w:rsidRDefault="00C7438E">
            <w:pPr>
              <w:pStyle w:val="Piedepgina"/>
              <w:jc w:val="center"/>
            </w:pPr>
            <w:r>
              <w:t xml:space="preserve">Página </w:t>
            </w:r>
            <w:r>
              <w:rPr>
                <w:b/>
                <w:szCs w:val="24"/>
              </w:rPr>
              <w:fldChar w:fldCharType="begin"/>
            </w:r>
            <w:r>
              <w:rPr>
                <w:b/>
              </w:rPr>
              <w:instrText>PAGE</w:instrText>
            </w:r>
            <w:r>
              <w:rPr>
                <w:b/>
                <w:szCs w:val="24"/>
              </w:rPr>
              <w:fldChar w:fldCharType="separate"/>
            </w:r>
            <w:r w:rsidR="00E021E3">
              <w:rPr>
                <w:b/>
                <w:noProof/>
              </w:rPr>
              <w:t>1</w:t>
            </w:r>
            <w:r>
              <w:rPr>
                <w:b/>
                <w:szCs w:val="24"/>
              </w:rPr>
              <w:fldChar w:fldCharType="end"/>
            </w:r>
            <w:r>
              <w:t xml:space="preserve"> de </w:t>
            </w:r>
            <w:r>
              <w:rPr>
                <w:b/>
                <w:szCs w:val="24"/>
              </w:rPr>
              <w:fldChar w:fldCharType="begin"/>
            </w:r>
            <w:r>
              <w:rPr>
                <w:b/>
              </w:rPr>
              <w:instrText>NUMPAGES</w:instrText>
            </w:r>
            <w:r>
              <w:rPr>
                <w:b/>
                <w:szCs w:val="24"/>
              </w:rPr>
              <w:fldChar w:fldCharType="separate"/>
            </w:r>
            <w:r w:rsidR="00E021E3">
              <w:rPr>
                <w:b/>
                <w:noProof/>
              </w:rPr>
              <w:t>1</w:t>
            </w:r>
            <w:r>
              <w:rPr>
                <w:b/>
                <w:szCs w:val="24"/>
              </w:rPr>
              <w:fldChar w:fldCharType="end"/>
            </w:r>
          </w:p>
        </w:sdtContent>
      </w:sdt>
    </w:sdtContent>
  </w:sdt>
  <w:p w:rsidR="00C7438E" w:rsidRDefault="00C7438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21E3" w:rsidRDefault="00E021E3" w:rsidP="006B7CFA">
      <w:pPr>
        <w:spacing w:before="0" w:after="0" w:line="240" w:lineRule="auto"/>
      </w:pPr>
      <w:r>
        <w:separator/>
      </w:r>
    </w:p>
  </w:footnote>
  <w:footnote w:type="continuationSeparator" w:id="0">
    <w:p w:rsidR="00E021E3" w:rsidRDefault="00E021E3" w:rsidP="006B7CFA">
      <w:pPr>
        <w:spacing w:before="0" w:after="0" w:line="240" w:lineRule="auto"/>
      </w:pPr>
      <w:r>
        <w:continuationSeparator/>
      </w:r>
    </w:p>
  </w:footnote>
  <w:footnote w:id="1">
    <w:p w:rsidR="00C7438E" w:rsidRPr="00BA535F" w:rsidRDefault="00C7438E"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C7438E" w:rsidRPr="00D77A60" w:rsidRDefault="00C7438E"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C7438E" w:rsidRPr="003B391E" w:rsidRDefault="00C7438E"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1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8"/>
  </w:num>
  <w:num w:numId="2">
    <w:abstractNumId w:val="2"/>
  </w:num>
  <w:num w:numId="3">
    <w:abstractNumId w:val="5"/>
  </w:num>
  <w:num w:numId="4">
    <w:abstractNumId w:val="1"/>
  </w:num>
  <w:num w:numId="5">
    <w:abstractNumId w:val="12"/>
  </w:num>
  <w:num w:numId="6">
    <w:abstractNumId w:val="9"/>
  </w:num>
  <w:num w:numId="7">
    <w:abstractNumId w:val="14"/>
  </w:num>
  <w:num w:numId="8">
    <w:abstractNumId w:val="11"/>
  </w:num>
  <w:num w:numId="9">
    <w:abstractNumId w:val="4"/>
  </w:num>
  <w:num w:numId="10">
    <w:abstractNumId w:val="7"/>
  </w:num>
  <w:num w:numId="11">
    <w:abstractNumId w:val="6"/>
  </w:num>
  <w:num w:numId="12">
    <w:abstractNumId w:val="0"/>
  </w:num>
  <w:num w:numId="13">
    <w:abstractNumId w:val="3"/>
  </w:num>
  <w:num w:numId="14">
    <w:abstractNumId w:val="10"/>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21B3"/>
    <w:rsid w:val="0006696F"/>
    <w:rsid w:val="00072D1A"/>
    <w:rsid w:val="00073654"/>
    <w:rsid w:val="00076D3F"/>
    <w:rsid w:val="000974FA"/>
    <w:rsid w:val="000A25AD"/>
    <w:rsid w:val="000C1B31"/>
    <w:rsid w:val="000C3C9C"/>
    <w:rsid w:val="000C6DEA"/>
    <w:rsid w:val="000D54A1"/>
    <w:rsid w:val="000D5A55"/>
    <w:rsid w:val="000D72DE"/>
    <w:rsid w:val="000E54EA"/>
    <w:rsid w:val="00111A9C"/>
    <w:rsid w:val="00126D7F"/>
    <w:rsid w:val="0014174A"/>
    <w:rsid w:val="001424B6"/>
    <w:rsid w:val="00147D77"/>
    <w:rsid w:val="001525C2"/>
    <w:rsid w:val="001618A3"/>
    <w:rsid w:val="00176552"/>
    <w:rsid w:val="00183F98"/>
    <w:rsid w:val="001938D7"/>
    <w:rsid w:val="00197203"/>
    <w:rsid w:val="001D273B"/>
    <w:rsid w:val="001D5C55"/>
    <w:rsid w:val="001D7A20"/>
    <w:rsid w:val="001F0855"/>
    <w:rsid w:val="00207B90"/>
    <w:rsid w:val="00212E7A"/>
    <w:rsid w:val="002357B6"/>
    <w:rsid w:val="00243EAC"/>
    <w:rsid w:val="00252762"/>
    <w:rsid w:val="0025513A"/>
    <w:rsid w:val="002577E2"/>
    <w:rsid w:val="0026547B"/>
    <w:rsid w:val="00272A07"/>
    <w:rsid w:val="0027655F"/>
    <w:rsid w:val="00284D5C"/>
    <w:rsid w:val="0028722E"/>
    <w:rsid w:val="002960CD"/>
    <w:rsid w:val="00297BF4"/>
    <w:rsid w:val="002B661C"/>
    <w:rsid w:val="002D63D9"/>
    <w:rsid w:val="002F7052"/>
    <w:rsid w:val="0031375B"/>
    <w:rsid w:val="00324AC4"/>
    <w:rsid w:val="00330100"/>
    <w:rsid w:val="0033299B"/>
    <w:rsid w:val="003404F3"/>
    <w:rsid w:val="003534E2"/>
    <w:rsid w:val="00356F58"/>
    <w:rsid w:val="00362C24"/>
    <w:rsid w:val="00366374"/>
    <w:rsid w:val="0037182C"/>
    <w:rsid w:val="00373A63"/>
    <w:rsid w:val="003809AA"/>
    <w:rsid w:val="003865BD"/>
    <w:rsid w:val="00386A03"/>
    <w:rsid w:val="003A5612"/>
    <w:rsid w:val="003B391E"/>
    <w:rsid w:val="003C1F54"/>
    <w:rsid w:val="003C4B00"/>
    <w:rsid w:val="003D3F19"/>
    <w:rsid w:val="003D4114"/>
    <w:rsid w:val="003D6605"/>
    <w:rsid w:val="004010F2"/>
    <w:rsid w:val="00402BB0"/>
    <w:rsid w:val="0041066D"/>
    <w:rsid w:val="00412913"/>
    <w:rsid w:val="00423728"/>
    <w:rsid w:val="00427EAA"/>
    <w:rsid w:val="00433653"/>
    <w:rsid w:val="00452DB1"/>
    <w:rsid w:val="00463BED"/>
    <w:rsid w:val="00465B12"/>
    <w:rsid w:val="004669EC"/>
    <w:rsid w:val="00485D6C"/>
    <w:rsid w:val="004936DD"/>
    <w:rsid w:val="004A0975"/>
    <w:rsid w:val="004A26CD"/>
    <w:rsid w:val="004A4575"/>
    <w:rsid w:val="004C26A7"/>
    <w:rsid w:val="004C4D4B"/>
    <w:rsid w:val="004C554B"/>
    <w:rsid w:val="004E3806"/>
    <w:rsid w:val="004F70F4"/>
    <w:rsid w:val="00514BCD"/>
    <w:rsid w:val="00543987"/>
    <w:rsid w:val="00560E5C"/>
    <w:rsid w:val="00565F6A"/>
    <w:rsid w:val="00573AA1"/>
    <w:rsid w:val="005853E2"/>
    <w:rsid w:val="005A1929"/>
    <w:rsid w:val="005B4113"/>
    <w:rsid w:val="005C0B2B"/>
    <w:rsid w:val="005C20EB"/>
    <w:rsid w:val="005C2905"/>
    <w:rsid w:val="005D1497"/>
    <w:rsid w:val="005F1206"/>
    <w:rsid w:val="005F4D8E"/>
    <w:rsid w:val="005F7571"/>
    <w:rsid w:val="006068EF"/>
    <w:rsid w:val="00610BF0"/>
    <w:rsid w:val="006157AC"/>
    <w:rsid w:val="00615E0F"/>
    <w:rsid w:val="0061669A"/>
    <w:rsid w:val="00622DCF"/>
    <w:rsid w:val="0062398E"/>
    <w:rsid w:val="00640F15"/>
    <w:rsid w:val="00652429"/>
    <w:rsid w:val="00652A0B"/>
    <w:rsid w:val="00655778"/>
    <w:rsid w:val="0066199D"/>
    <w:rsid w:val="006638DB"/>
    <w:rsid w:val="00663D0E"/>
    <w:rsid w:val="006678D1"/>
    <w:rsid w:val="00671A0C"/>
    <w:rsid w:val="006751D8"/>
    <w:rsid w:val="00684417"/>
    <w:rsid w:val="00691048"/>
    <w:rsid w:val="00692F36"/>
    <w:rsid w:val="006952E6"/>
    <w:rsid w:val="00697152"/>
    <w:rsid w:val="006A3382"/>
    <w:rsid w:val="006A4959"/>
    <w:rsid w:val="006B7CFA"/>
    <w:rsid w:val="006C343D"/>
    <w:rsid w:val="006E50F7"/>
    <w:rsid w:val="006F3D0A"/>
    <w:rsid w:val="006F5F72"/>
    <w:rsid w:val="006F78D1"/>
    <w:rsid w:val="00702329"/>
    <w:rsid w:val="007070B6"/>
    <w:rsid w:val="00710A22"/>
    <w:rsid w:val="00727660"/>
    <w:rsid w:val="007316CE"/>
    <w:rsid w:val="00731A7D"/>
    <w:rsid w:val="00732174"/>
    <w:rsid w:val="00732844"/>
    <w:rsid w:val="00734246"/>
    <w:rsid w:val="00734BB4"/>
    <w:rsid w:val="0074666E"/>
    <w:rsid w:val="007508B7"/>
    <w:rsid w:val="00750961"/>
    <w:rsid w:val="007518A4"/>
    <w:rsid w:val="0076191D"/>
    <w:rsid w:val="00763907"/>
    <w:rsid w:val="00773BF8"/>
    <w:rsid w:val="00774F03"/>
    <w:rsid w:val="00780C85"/>
    <w:rsid w:val="0078656C"/>
    <w:rsid w:val="0078686D"/>
    <w:rsid w:val="00795514"/>
    <w:rsid w:val="007A5FA9"/>
    <w:rsid w:val="007A60C4"/>
    <w:rsid w:val="007B14DD"/>
    <w:rsid w:val="007B6FFC"/>
    <w:rsid w:val="007C2504"/>
    <w:rsid w:val="007E014E"/>
    <w:rsid w:val="007E736F"/>
    <w:rsid w:val="007F7BEF"/>
    <w:rsid w:val="008001E2"/>
    <w:rsid w:val="008129A2"/>
    <w:rsid w:val="00815029"/>
    <w:rsid w:val="00834F92"/>
    <w:rsid w:val="00851BB5"/>
    <w:rsid w:val="00860437"/>
    <w:rsid w:val="00866A19"/>
    <w:rsid w:val="008721F0"/>
    <w:rsid w:val="00886E31"/>
    <w:rsid w:val="008877CC"/>
    <w:rsid w:val="00891B31"/>
    <w:rsid w:val="008A2FD2"/>
    <w:rsid w:val="008A5870"/>
    <w:rsid w:val="008B0BB4"/>
    <w:rsid w:val="008D1C08"/>
    <w:rsid w:val="008F0806"/>
    <w:rsid w:val="008F0BE3"/>
    <w:rsid w:val="0090244D"/>
    <w:rsid w:val="00917510"/>
    <w:rsid w:val="0092393B"/>
    <w:rsid w:val="00930F28"/>
    <w:rsid w:val="00933FD2"/>
    <w:rsid w:val="00936549"/>
    <w:rsid w:val="0095276E"/>
    <w:rsid w:val="0097515F"/>
    <w:rsid w:val="00997657"/>
    <w:rsid w:val="00997843"/>
    <w:rsid w:val="009B5B8E"/>
    <w:rsid w:val="009D1AC4"/>
    <w:rsid w:val="009D5493"/>
    <w:rsid w:val="009E5BF0"/>
    <w:rsid w:val="00A0056F"/>
    <w:rsid w:val="00A01C6D"/>
    <w:rsid w:val="00A06318"/>
    <w:rsid w:val="00A105D6"/>
    <w:rsid w:val="00A25269"/>
    <w:rsid w:val="00A312EB"/>
    <w:rsid w:val="00A436A5"/>
    <w:rsid w:val="00A44AFC"/>
    <w:rsid w:val="00A64AD3"/>
    <w:rsid w:val="00A82F84"/>
    <w:rsid w:val="00A856C3"/>
    <w:rsid w:val="00A935BD"/>
    <w:rsid w:val="00A93D61"/>
    <w:rsid w:val="00AA036D"/>
    <w:rsid w:val="00AA05D6"/>
    <w:rsid w:val="00AA47D9"/>
    <w:rsid w:val="00AA7ADA"/>
    <w:rsid w:val="00AD3555"/>
    <w:rsid w:val="00AD40FD"/>
    <w:rsid w:val="00AE12C1"/>
    <w:rsid w:val="00AF4C18"/>
    <w:rsid w:val="00B06485"/>
    <w:rsid w:val="00B2515A"/>
    <w:rsid w:val="00B25E9B"/>
    <w:rsid w:val="00B56F78"/>
    <w:rsid w:val="00B61EDB"/>
    <w:rsid w:val="00B637E4"/>
    <w:rsid w:val="00B72E11"/>
    <w:rsid w:val="00B82CB0"/>
    <w:rsid w:val="00B84A8B"/>
    <w:rsid w:val="00B90108"/>
    <w:rsid w:val="00BA535F"/>
    <w:rsid w:val="00BA666B"/>
    <w:rsid w:val="00BA7FE3"/>
    <w:rsid w:val="00BB1492"/>
    <w:rsid w:val="00BE6AE2"/>
    <w:rsid w:val="00BF48EE"/>
    <w:rsid w:val="00C03787"/>
    <w:rsid w:val="00C236A4"/>
    <w:rsid w:val="00C30749"/>
    <w:rsid w:val="00C30D90"/>
    <w:rsid w:val="00C36BB0"/>
    <w:rsid w:val="00C45B54"/>
    <w:rsid w:val="00C6027E"/>
    <w:rsid w:val="00C7438E"/>
    <w:rsid w:val="00C846E9"/>
    <w:rsid w:val="00C86908"/>
    <w:rsid w:val="00C874D3"/>
    <w:rsid w:val="00C94F6D"/>
    <w:rsid w:val="00CA7586"/>
    <w:rsid w:val="00CB2002"/>
    <w:rsid w:val="00CC0DA5"/>
    <w:rsid w:val="00CF0377"/>
    <w:rsid w:val="00CF15C6"/>
    <w:rsid w:val="00CF27D3"/>
    <w:rsid w:val="00CF2854"/>
    <w:rsid w:val="00CF4277"/>
    <w:rsid w:val="00CF457E"/>
    <w:rsid w:val="00D13C15"/>
    <w:rsid w:val="00D14D6C"/>
    <w:rsid w:val="00D17F01"/>
    <w:rsid w:val="00D25A3B"/>
    <w:rsid w:val="00D25F62"/>
    <w:rsid w:val="00D267A7"/>
    <w:rsid w:val="00D26ACC"/>
    <w:rsid w:val="00D26FB1"/>
    <w:rsid w:val="00D51755"/>
    <w:rsid w:val="00D56F7B"/>
    <w:rsid w:val="00D60971"/>
    <w:rsid w:val="00D614E4"/>
    <w:rsid w:val="00D70374"/>
    <w:rsid w:val="00D7247F"/>
    <w:rsid w:val="00D77A60"/>
    <w:rsid w:val="00D81A50"/>
    <w:rsid w:val="00D844D1"/>
    <w:rsid w:val="00D95211"/>
    <w:rsid w:val="00DA2D4C"/>
    <w:rsid w:val="00DB7055"/>
    <w:rsid w:val="00DC1283"/>
    <w:rsid w:val="00DE34CC"/>
    <w:rsid w:val="00DE48D9"/>
    <w:rsid w:val="00DE6A0A"/>
    <w:rsid w:val="00E021E3"/>
    <w:rsid w:val="00E02660"/>
    <w:rsid w:val="00E10D03"/>
    <w:rsid w:val="00E13F04"/>
    <w:rsid w:val="00E156EC"/>
    <w:rsid w:val="00E1641F"/>
    <w:rsid w:val="00E53A07"/>
    <w:rsid w:val="00E55A4A"/>
    <w:rsid w:val="00E61B7B"/>
    <w:rsid w:val="00E7058D"/>
    <w:rsid w:val="00E806AA"/>
    <w:rsid w:val="00E9408C"/>
    <w:rsid w:val="00EA463D"/>
    <w:rsid w:val="00EA7303"/>
    <w:rsid w:val="00EC112B"/>
    <w:rsid w:val="00EC30C5"/>
    <w:rsid w:val="00EE5A33"/>
    <w:rsid w:val="00EF2901"/>
    <w:rsid w:val="00EF4554"/>
    <w:rsid w:val="00EF52DC"/>
    <w:rsid w:val="00F00139"/>
    <w:rsid w:val="00F10C49"/>
    <w:rsid w:val="00F1230C"/>
    <w:rsid w:val="00F34863"/>
    <w:rsid w:val="00F34F1F"/>
    <w:rsid w:val="00F53D6E"/>
    <w:rsid w:val="00F5480D"/>
    <w:rsid w:val="00F65AAB"/>
    <w:rsid w:val="00F8352A"/>
    <w:rsid w:val="00FC0307"/>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code.google.com/intl/es/apis/chart/" TargetMode="External"/><Relationship Id="rId39" Type="http://schemas.openxmlformats.org/officeDocument/2006/relationships/image" Target="media/image20.wmf"/><Relationship Id="rId21" Type="http://schemas.openxmlformats.org/officeDocument/2006/relationships/oleObject" Target="embeddings/oleObject5.bin"/><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emf"/><Relationship Id="rId55" Type="http://schemas.openxmlformats.org/officeDocument/2006/relationships/image" Target="media/image36.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0.wmf"/><Relationship Id="rId41" Type="http://schemas.openxmlformats.org/officeDocument/2006/relationships/image" Target="media/image22.wmf"/><Relationship Id="rId54" Type="http://schemas.openxmlformats.org/officeDocument/2006/relationships/image" Target="media/image35.w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hyperlink" Target="http://en.wikipedia.org/wiki/Groovy_(programming_language)" TargetMode="External"/><Relationship Id="rId36" Type="http://schemas.openxmlformats.org/officeDocument/2006/relationships/image" Target="media/image17.wmf"/><Relationship Id="rId49" Type="http://schemas.openxmlformats.org/officeDocument/2006/relationships/image" Target="media/image30.wmf"/><Relationship Id="rId57" Type="http://schemas.openxmlformats.org/officeDocument/2006/relationships/image" Target="media/image38.wmf"/><Relationship Id="rId61"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8" Type="http://schemas.openxmlformats.org/officeDocument/2006/relationships/endnotes" Target="endnotes.xml"/><Relationship Id="rId51" Type="http://schemas.openxmlformats.org/officeDocument/2006/relationships/image" Target="media/image32.w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59"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514C9"/>
    <w:rsid w:val="002514C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676FFDE334740249B8A28F9DDF0F7C9">
    <w:name w:val="A676FFDE334740249B8A28F9DDF0F7C9"/>
    <w:rsid w:val="002514C9"/>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CBD8C3-6301-406E-81D5-8DC2C7F59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TotalTime>
  <Pages>72</Pages>
  <Words>8517</Words>
  <Characters>46849</Characters>
  <Application>Microsoft Office Word</Application>
  <DocSecurity>0</DocSecurity>
  <Lines>390</Lines>
  <Paragraphs>110</Paragraphs>
  <ScaleCrop>false</ScaleCrop>
  <HeadingPairs>
    <vt:vector size="4" baseType="variant">
      <vt:variant>
        <vt:lpstr>Título</vt:lpstr>
      </vt:variant>
      <vt:variant>
        <vt:i4>1</vt:i4>
      </vt:variant>
      <vt:variant>
        <vt:lpstr>Títulos</vt:lpstr>
      </vt:variant>
      <vt:variant>
        <vt:i4>40</vt:i4>
      </vt:variant>
    </vt:vector>
  </HeadingPairs>
  <TitlesOfParts>
    <vt:vector size="41"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Arquitectura y herramientas empleadas para el desarrollo y la gestión del proyec</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 </vt:lpstr>
      <vt:lpstr>    Diseño de Analizador</vt:lpstr>
      <vt:lpstr>        Diagramas de clases</vt:lpstr>
      <vt:lpstr>        josejamilena::pfc::analizador::sql</vt:lpstr>
      <vt:lpstr>        Diagramas de casos de uso</vt:lpstr>
      <vt:lpstr>        Diagramas de comunicaciones</vt:lpstr>
      <vt:lpstr>        Diagramas de actividades</vt:lpstr>
      <vt:lpstr>Conclusiones</vt:lpstr>
      <vt:lpstr>Bibliografía</vt:lpstr>
    </vt:vector>
  </TitlesOfParts>
  <Company>Universidad de Málaga</Company>
  <LinksUpToDate>false</LinksUpToDate>
  <CharactersWithSpaces>55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512</cp:revision>
  <cp:lastPrinted>2009-07-17T10:56:00Z</cp:lastPrinted>
  <dcterms:created xsi:type="dcterms:W3CDTF">2009-07-16T22:19:00Z</dcterms:created>
  <dcterms:modified xsi:type="dcterms:W3CDTF">2009-07-19T00:39:00Z</dcterms:modified>
</cp:coreProperties>
</file>